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D7587A" w14:textId="77777777" w:rsidR="000D07A9" w:rsidRPr="00207ACA" w:rsidRDefault="000D07A9" w:rsidP="000D07A9">
      <w:pPr>
        <w:keepNext/>
        <w:keepLines/>
        <w:spacing w:after="72"/>
        <w:ind w:left="524" w:hanging="10"/>
        <w:jc w:val="center"/>
        <w:outlineLvl w:val="1"/>
        <w:rPr>
          <w:rFonts w:ascii="Times New Roman" w:eastAsia="Times New Roman" w:hAnsi="Times New Roman" w:cs="Times New Roman"/>
          <w:b/>
          <w:color w:val="000000"/>
          <w:sz w:val="28"/>
          <w:lang w:eastAsia="ru-RU"/>
        </w:rPr>
      </w:pPr>
      <w:bookmarkStart w:id="0" w:name="_Hlk151332215"/>
      <w:r w:rsidRPr="00207ACA">
        <w:rPr>
          <w:rFonts w:ascii="Times New Roman" w:eastAsia="Times New Roman" w:hAnsi="Times New Roman" w:cs="Times New Roman"/>
          <w:b/>
          <w:color w:val="000000"/>
          <w:sz w:val="28"/>
          <w:lang w:eastAsia="ru-RU"/>
        </w:rPr>
        <w:t>МИНИСТЕРСТВО НАУКИ И ВЫСШЕГО ОБРАЗОВАНИЯ РОССИЙСКОЙ ФЕДЕРАЦИИ</w:t>
      </w:r>
    </w:p>
    <w:p w14:paraId="706A29BE" w14:textId="77777777" w:rsidR="000D07A9" w:rsidRPr="00207ACA" w:rsidRDefault="000D07A9" w:rsidP="000D07A9">
      <w:pPr>
        <w:spacing w:after="55" w:line="270" w:lineRule="auto"/>
        <w:ind w:left="3083" w:right="66" w:hanging="3025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Федеральное государственное автономное образовательное учреждение высшего образования </w:t>
      </w:r>
    </w:p>
    <w:p w14:paraId="33D04DAB" w14:textId="77777777" w:rsidR="000D07A9" w:rsidRPr="00207ACA" w:rsidRDefault="000D07A9" w:rsidP="000D07A9">
      <w:pPr>
        <w:spacing w:after="55" w:line="270" w:lineRule="auto"/>
        <w:ind w:left="92" w:right="66" w:hanging="10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«Санкт-Петербургский политехнический университет Петра Великого» </w:t>
      </w:r>
    </w:p>
    <w:p w14:paraId="59406579" w14:textId="77777777" w:rsidR="000D07A9" w:rsidRPr="00207ACA" w:rsidRDefault="000D07A9" w:rsidP="000D07A9">
      <w:pPr>
        <w:spacing w:after="64" w:line="269" w:lineRule="auto"/>
        <w:ind w:left="298" w:right="969" w:hanging="10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>(ФГАОУ ВО «</w:t>
      </w:r>
      <w:proofErr w:type="spellStart"/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>СПбПУ</w:t>
      </w:r>
      <w:proofErr w:type="spellEnd"/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») </w:t>
      </w:r>
    </w:p>
    <w:p w14:paraId="1681B052" w14:textId="77777777" w:rsidR="000D07A9" w:rsidRPr="00207ACA" w:rsidRDefault="000D07A9" w:rsidP="000D07A9">
      <w:pPr>
        <w:spacing w:after="14" w:line="270" w:lineRule="auto"/>
        <w:ind w:left="1264" w:right="66" w:hanging="10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Институт среднего профессионального образования </w:t>
      </w:r>
    </w:p>
    <w:p w14:paraId="0855F9B5" w14:textId="77777777" w:rsidR="000D07A9" w:rsidRPr="00207ACA" w:rsidRDefault="000D07A9" w:rsidP="000D07A9">
      <w:pPr>
        <w:spacing w:after="21"/>
        <w:ind w:right="5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14:paraId="655945E8" w14:textId="77777777" w:rsidR="000D07A9" w:rsidRPr="00207ACA" w:rsidRDefault="000D07A9" w:rsidP="000D07A9">
      <w:pPr>
        <w:spacing w:after="21"/>
        <w:ind w:right="5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14:paraId="2CDBB51E" w14:textId="77777777" w:rsidR="000D07A9" w:rsidRPr="00207ACA" w:rsidRDefault="000D07A9" w:rsidP="000D07A9">
      <w:pPr>
        <w:spacing w:after="22"/>
        <w:ind w:right="5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14:paraId="03BFFF97" w14:textId="77777777" w:rsidR="000D07A9" w:rsidRPr="00207ACA" w:rsidRDefault="000D07A9" w:rsidP="000D07A9">
      <w:pPr>
        <w:spacing w:after="21"/>
        <w:ind w:right="5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14:paraId="77BD0677" w14:textId="77777777" w:rsidR="000D07A9" w:rsidRPr="00207ACA" w:rsidRDefault="000D07A9" w:rsidP="000D07A9">
      <w:pPr>
        <w:spacing w:after="82"/>
        <w:ind w:right="5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14:paraId="29ADEF6E" w14:textId="1F4BA4EE" w:rsidR="000D07A9" w:rsidRPr="00207ACA" w:rsidRDefault="000D07A9" w:rsidP="000D07A9">
      <w:pPr>
        <w:spacing w:after="72"/>
        <w:ind w:left="2920" w:right="2986" w:hanging="10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b/>
          <w:color w:val="000000"/>
          <w:sz w:val="28"/>
          <w:lang w:eastAsia="ru-RU"/>
        </w:rPr>
        <w:t>ОТЧЕТ  по лабораторной работе №</w:t>
      </w:r>
      <w:r>
        <w:rPr>
          <w:rFonts w:ascii="Times New Roman" w:eastAsia="Times New Roman" w:hAnsi="Times New Roman" w:cs="Times New Roman"/>
          <w:b/>
          <w:color w:val="000000"/>
          <w:sz w:val="28"/>
          <w:lang w:eastAsia="ru-RU"/>
        </w:rPr>
        <w:t>1</w:t>
      </w:r>
    </w:p>
    <w:p w14:paraId="10C70D87" w14:textId="594D9D64" w:rsidR="000D07A9" w:rsidRPr="00207ACA" w:rsidRDefault="000D07A9" w:rsidP="000D07A9">
      <w:pPr>
        <w:spacing w:after="31"/>
        <w:ind w:left="1053" w:right="1126" w:hanging="10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по учебной дисциплине </w:t>
      </w:r>
      <w:r w:rsidRPr="00207ACA">
        <w:rPr>
          <w:rFonts w:ascii="Times New Roman" w:eastAsia="Times New Roman" w:hAnsi="Times New Roman" w:cs="Times New Roman"/>
          <w:color w:val="000000"/>
          <w:sz w:val="28"/>
          <w:u w:val="single" w:color="000000"/>
          <w:lang w:eastAsia="ru-RU"/>
        </w:rPr>
        <w:t>«</w:t>
      </w:r>
      <w:r>
        <w:rPr>
          <w:rFonts w:ascii="Times New Roman" w:eastAsia="Times New Roman" w:hAnsi="Times New Roman" w:cs="Times New Roman"/>
          <w:color w:val="000000"/>
          <w:sz w:val="28"/>
          <w:u w:val="single" w:color="000000"/>
          <w:lang w:eastAsia="ru-RU"/>
        </w:rPr>
        <w:t>Междисциплинарный курс 04.01</w:t>
      </w:r>
      <w:r w:rsidRPr="00207ACA">
        <w:rPr>
          <w:rFonts w:ascii="Times New Roman" w:eastAsia="Times New Roman" w:hAnsi="Times New Roman" w:cs="Times New Roman"/>
          <w:color w:val="000000"/>
          <w:sz w:val="28"/>
          <w:u w:val="single" w:color="000000"/>
          <w:lang w:eastAsia="ru-RU"/>
        </w:rPr>
        <w:t>"</w:t>
      </w: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14:paraId="3F5EC138" w14:textId="77777777" w:rsidR="000D07A9" w:rsidRPr="00207ACA" w:rsidRDefault="000D07A9" w:rsidP="000D07A9">
      <w:pPr>
        <w:spacing w:after="80"/>
        <w:ind w:right="149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b/>
          <w:color w:val="000000"/>
          <w:sz w:val="28"/>
          <w:lang w:eastAsia="ru-RU"/>
        </w:rPr>
        <w:t xml:space="preserve"> </w:t>
      </w:r>
    </w:p>
    <w:p w14:paraId="4E6625CC" w14:textId="467A6741" w:rsidR="000D07A9" w:rsidRPr="00207ACA" w:rsidRDefault="000D07A9" w:rsidP="000D07A9">
      <w:pPr>
        <w:spacing w:after="73"/>
        <w:ind w:right="283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lang w:eastAsia="ru-RU"/>
        </w:rPr>
        <w:t>Проектирование графического интерфейса пользователя</w:t>
      </w:r>
    </w:p>
    <w:p w14:paraId="3FC4DEBF" w14:textId="60D80BE4" w:rsidR="000D07A9" w:rsidRPr="00207ACA" w:rsidRDefault="000D07A9" w:rsidP="000D07A9">
      <w:pPr>
        <w:spacing w:after="77"/>
        <w:ind w:left="1053" w:right="75" w:hanging="10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u w:val="single" w:color="000000"/>
          <w:lang w:eastAsia="ru-RU"/>
        </w:rPr>
        <w:t>Выполнил</w:t>
      </w:r>
      <w:r>
        <w:rPr>
          <w:rFonts w:ascii="Times New Roman" w:eastAsia="Times New Roman" w:hAnsi="Times New Roman" w:cs="Times New Roman"/>
          <w:color w:val="000000"/>
          <w:sz w:val="28"/>
          <w:u w:val="single" w:color="000000"/>
          <w:lang w:eastAsia="ru-RU"/>
        </w:rPr>
        <w:t>а</w:t>
      </w:r>
      <w:r w:rsidRPr="00207ACA">
        <w:rPr>
          <w:rFonts w:ascii="Times New Roman" w:eastAsia="Times New Roman" w:hAnsi="Times New Roman" w:cs="Times New Roman"/>
          <w:color w:val="000000"/>
          <w:sz w:val="28"/>
          <w:u w:val="single" w:color="000000"/>
          <w:lang w:eastAsia="ru-RU"/>
        </w:rPr>
        <w:t>:</w:t>
      </w: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14:paraId="7EA224D8" w14:textId="38723C2D" w:rsidR="000D07A9" w:rsidRPr="00207ACA" w:rsidRDefault="000D07A9" w:rsidP="000D07A9">
      <w:pPr>
        <w:spacing w:after="9" w:line="270" w:lineRule="auto"/>
        <w:ind w:left="4548" w:right="66" w:hanging="10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>Студент</w:t>
      </w:r>
      <w:r>
        <w:rPr>
          <w:rFonts w:ascii="Times New Roman" w:eastAsia="Times New Roman" w:hAnsi="Times New Roman" w:cs="Times New Roman"/>
          <w:color w:val="000000"/>
          <w:sz w:val="28"/>
          <w:lang w:eastAsia="ru-RU"/>
        </w:rPr>
        <w:t>ка</w:t>
      </w: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2 курса 22919/1 группы </w:t>
      </w:r>
    </w:p>
    <w:p w14:paraId="2D6C5C0B" w14:textId="77777777" w:rsidR="000D07A9" w:rsidRPr="00207ACA" w:rsidRDefault="000D07A9" w:rsidP="000D07A9">
      <w:pPr>
        <w:spacing w:after="55" w:line="270" w:lineRule="auto"/>
        <w:ind w:left="4548" w:right="66" w:hanging="10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lang w:eastAsia="ru-RU"/>
        </w:rPr>
        <w:t>Потанина Д.А.</w:t>
      </w: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14:paraId="3113E94A" w14:textId="77777777" w:rsidR="000D07A9" w:rsidRPr="00207ACA" w:rsidRDefault="000D07A9" w:rsidP="000D07A9">
      <w:pPr>
        <w:spacing w:after="73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14:paraId="63E986CF" w14:textId="77777777" w:rsidR="000D07A9" w:rsidRPr="00207ACA" w:rsidRDefault="000D07A9" w:rsidP="000D07A9">
      <w:pPr>
        <w:spacing w:after="77"/>
        <w:ind w:left="1053" w:right="153" w:hanging="10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u w:val="single" w:color="000000"/>
          <w:lang w:eastAsia="ru-RU"/>
        </w:rPr>
        <w:t>Проверил:</w:t>
      </w: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 </w:t>
      </w:r>
    </w:p>
    <w:p w14:paraId="10E5A59E" w14:textId="77777777" w:rsidR="000D07A9" w:rsidRPr="00207ACA" w:rsidRDefault="000D07A9" w:rsidP="000D07A9">
      <w:pPr>
        <w:spacing w:after="11" w:line="269" w:lineRule="auto"/>
        <w:ind w:left="2304" w:hanging="10"/>
        <w:jc w:val="center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207ACA">
        <w:rPr>
          <w:rFonts w:ascii="Times New Roman" w:eastAsia="Times New Roman" w:hAnsi="Times New Roman" w:cs="Times New Roman"/>
          <w:color w:val="000000"/>
          <w:sz w:val="28"/>
          <w:lang w:eastAsia="ru-RU"/>
        </w:rPr>
        <w:t xml:space="preserve">Преподаватель ИСПО </w:t>
      </w:r>
    </w:p>
    <w:p w14:paraId="550F5FE3" w14:textId="3EC8290A" w:rsidR="000D07A9" w:rsidRDefault="000D07A9" w:rsidP="00C415BE">
      <w:pPr>
        <w:spacing w:after="3600" w:line="271" w:lineRule="auto"/>
        <w:ind w:left="4536" w:right="68" w:hanging="11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lang w:eastAsia="ru-RU"/>
        </w:rPr>
        <w:t>Иванова Д.В.</w:t>
      </w:r>
    </w:p>
    <w:p w14:paraId="37632BDD" w14:textId="77777777" w:rsidR="000D07A9" w:rsidRDefault="000D07A9" w:rsidP="000D07A9">
      <w:pPr>
        <w:spacing w:after="0" w:line="264" w:lineRule="auto"/>
        <w:jc w:val="center"/>
        <w:rPr>
          <w:rFonts w:ascii="Times New Roman" w:hAnsi="Times New Roman" w:cs="Times New Roman"/>
        </w:rPr>
      </w:pPr>
      <w:r w:rsidRPr="009F2089">
        <w:rPr>
          <w:rFonts w:ascii="Times New Roman" w:hAnsi="Times New Roman" w:cs="Times New Roman"/>
        </w:rPr>
        <w:t>Санкт-Петербург</w:t>
      </w:r>
    </w:p>
    <w:p w14:paraId="72969C4B" w14:textId="77777777" w:rsidR="000D07A9" w:rsidRPr="0072294B" w:rsidRDefault="000D07A9" w:rsidP="000D07A9">
      <w:pPr>
        <w:spacing w:after="0" w:line="264" w:lineRule="auto"/>
        <w:jc w:val="center"/>
        <w:rPr>
          <w:rFonts w:ascii="Times New Roman" w:hAnsi="Times New Roman" w:cs="Times New Roman"/>
        </w:rPr>
      </w:pPr>
      <w:r w:rsidRPr="009F2089">
        <w:rPr>
          <w:rFonts w:ascii="Times New Roman" w:hAnsi="Times New Roman" w:cs="Times New Roman"/>
        </w:rPr>
        <w:t>2023</w:t>
      </w:r>
    </w:p>
    <w:p w14:paraId="1FDB33E9" w14:textId="77777777" w:rsidR="000D07A9" w:rsidRPr="00207ACA" w:rsidRDefault="000D07A9" w:rsidP="000D07A9">
      <w:pPr>
        <w:spacing w:after="14" w:line="270" w:lineRule="auto"/>
        <w:ind w:left="4548" w:right="66" w:hanging="10"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</w:p>
    <w:p w14:paraId="7B5040EA" w14:textId="77777777" w:rsidR="000D07A9" w:rsidRDefault="000D07A9">
      <w:pPr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rFonts w:ascii="Times New Roman" w:hAnsi="Times New Roman" w:cs="Times New Roman"/>
          <w:b/>
          <w:bCs/>
          <w:sz w:val="36"/>
          <w:szCs w:val="36"/>
        </w:rPr>
        <w:br w:type="page"/>
      </w:r>
    </w:p>
    <w:p w14:paraId="66A911C8" w14:textId="0C31176C" w:rsidR="00C17CFA" w:rsidRDefault="00C17CFA" w:rsidP="00C17CFA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Пользовательский интерфейс для сайта «</w:t>
      </w:r>
      <w:proofErr w:type="spellStart"/>
      <w:r>
        <w:rPr>
          <w:rFonts w:ascii="Times New Roman" w:hAnsi="Times New Roman" w:cs="Times New Roman"/>
          <w:b/>
          <w:bCs/>
          <w:sz w:val="28"/>
          <w:szCs w:val="28"/>
        </w:rPr>
        <w:t>ТестикОк</w:t>
      </w:r>
      <w:proofErr w:type="spellEnd"/>
      <w:r>
        <w:rPr>
          <w:rFonts w:ascii="Times New Roman" w:hAnsi="Times New Roman" w:cs="Times New Roman"/>
          <w:b/>
          <w:bCs/>
          <w:sz w:val="28"/>
          <w:szCs w:val="28"/>
        </w:rPr>
        <w:t>»</w:t>
      </w:r>
    </w:p>
    <w:p w14:paraId="1D61BD09" w14:textId="022F2B9F" w:rsidR="009D4351" w:rsidRDefault="00D16233" w:rsidP="00A36F0A">
      <w:pPr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C50F5">
        <w:rPr>
          <w:rFonts w:ascii="Times New Roman" w:hAnsi="Times New Roman" w:cs="Times New Roman"/>
          <w:b/>
          <w:bCs/>
          <w:sz w:val="24"/>
          <w:szCs w:val="24"/>
        </w:rPr>
        <w:t>Цель работы:</w:t>
      </w:r>
      <w:r w:rsidRPr="007C50F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D92EB0">
        <w:rPr>
          <w:rFonts w:ascii="Times New Roman" w:hAnsi="Times New Roman" w:cs="Times New Roman"/>
          <w:color w:val="000000"/>
          <w:sz w:val="24"/>
          <w:szCs w:val="24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</w:t>
      </w:r>
    </w:p>
    <w:p w14:paraId="3FFE76A5" w14:textId="4EAA379F" w:rsidR="00D16233" w:rsidRPr="007C50F5" w:rsidRDefault="00D16233" w:rsidP="007C50F5">
      <w:pPr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7C50F5">
        <w:rPr>
          <w:rFonts w:ascii="Times New Roman" w:hAnsi="Times New Roman" w:cs="Times New Roman"/>
          <w:b/>
          <w:bCs/>
          <w:color w:val="000000"/>
          <w:sz w:val="24"/>
          <w:szCs w:val="24"/>
        </w:rPr>
        <w:t>Список функционала с ранжированием:</w:t>
      </w:r>
    </w:p>
    <w:p w14:paraId="2505ADCB" w14:textId="1216648C" w:rsidR="00D16233" w:rsidRPr="00D92EB0" w:rsidRDefault="00FF0DC6" w:rsidP="00D16233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D92EB0">
        <w:rPr>
          <w:rFonts w:ascii="Times New Roman" w:hAnsi="Times New Roman" w:cs="Times New Roman"/>
          <w:sz w:val="24"/>
          <w:szCs w:val="24"/>
        </w:rPr>
        <w:t>Прохождение тестов</w:t>
      </w:r>
    </w:p>
    <w:p w14:paraId="5E3F6702" w14:textId="77777777" w:rsidR="00FF0DC6" w:rsidRPr="00D92EB0" w:rsidRDefault="00FF0DC6" w:rsidP="00D16233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D92EB0">
        <w:rPr>
          <w:rFonts w:ascii="Times New Roman" w:hAnsi="Times New Roman" w:cs="Times New Roman"/>
          <w:sz w:val="24"/>
          <w:szCs w:val="24"/>
        </w:rPr>
        <w:t xml:space="preserve">Сохранение результатов тестов </w:t>
      </w:r>
    </w:p>
    <w:p w14:paraId="71420DD4" w14:textId="77777777" w:rsidR="00FF0DC6" w:rsidRPr="00D92EB0" w:rsidRDefault="00FF0DC6" w:rsidP="00D16233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D92EB0">
        <w:rPr>
          <w:rFonts w:ascii="Times New Roman" w:hAnsi="Times New Roman" w:cs="Times New Roman"/>
          <w:sz w:val="24"/>
          <w:szCs w:val="24"/>
        </w:rPr>
        <w:t>Контактные данные психолога</w:t>
      </w:r>
    </w:p>
    <w:p w14:paraId="001C0CD4" w14:textId="0446408E" w:rsidR="00FF0DC6" w:rsidRPr="00D92EB0" w:rsidRDefault="00FF0DC6" w:rsidP="00D16233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D92EB0">
        <w:rPr>
          <w:rFonts w:ascii="Times New Roman" w:hAnsi="Times New Roman" w:cs="Times New Roman"/>
          <w:sz w:val="24"/>
          <w:szCs w:val="24"/>
        </w:rPr>
        <w:t>Создание профиля</w:t>
      </w:r>
    </w:p>
    <w:p w14:paraId="7392267B" w14:textId="70CCE456" w:rsidR="00FF0DC6" w:rsidRPr="00D92EB0" w:rsidRDefault="00FF0DC6" w:rsidP="00D16233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D92EB0">
        <w:rPr>
          <w:rFonts w:ascii="Times New Roman" w:hAnsi="Times New Roman" w:cs="Times New Roman"/>
          <w:sz w:val="24"/>
          <w:szCs w:val="24"/>
        </w:rPr>
        <w:t>Создание своих тестов</w:t>
      </w:r>
    </w:p>
    <w:p w14:paraId="7F60B485" w14:textId="764B49A4" w:rsidR="00FF0DC6" w:rsidRPr="00D92EB0" w:rsidRDefault="00FF0DC6" w:rsidP="00FF0DC6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D92EB0">
        <w:rPr>
          <w:rFonts w:ascii="Times New Roman" w:hAnsi="Times New Roman" w:cs="Times New Roman"/>
          <w:sz w:val="24"/>
          <w:szCs w:val="24"/>
        </w:rPr>
        <w:t>Запись на встречу с психологом</w:t>
      </w:r>
    </w:p>
    <w:p w14:paraId="0E196652" w14:textId="41550719" w:rsidR="00FF0DC6" w:rsidRPr="00D92EB0" w:rsidRDefault="00FF0DC6" w:rsidP="00FF0DC6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D92EB0">
        <w:rPr>
          <w:rFonts w:ascii="Times New Roman" w:hAnsi="Times New Roman" w:cs="Times New Roman"/>
          <w:sz w:val="24"/>
          <w:szCs w:val="24"/>
        </w:rPr>
        <w:t>Сохранение подборки фотографий после теста</w:t>
      </w:r>
    </w:p>
    <w:p w14:paraId="75FE20EC" w14:textId="36944406" w:rsidR="00FF0DC6" w:rsidRPr="007C50F5" w:rsidRDefault="00FF0DC6" w:rsidP="007C50F5">
      <w:pPr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7C50F5">
        <w:rPr>
          <w:rFonts w:ascii="Times New Roman" w:hAnsi="Times New Roman" w:cs="Times New Roman"/>
          <w:b/>
          <w:bCs/>
          <w:color w:val="000000"/>
          <w:sz w:val="24"/>
          <w:szCs w:val="24"/>
        </w:rPr>
        <w:t>Сценарий работы:</w:t>
      </w:r>
    </w:p>
    <w:p w14:paraId="19E81997" w14:textId="601B6B26" w:rsidR="005A179A" w:rsidRDefault="00B52D03" w:rsidP="00CD3A2B">
      <w:pPr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D92EB0">
        <w:rPr>
          <w:rFonts w:ascii="Times New Roman" w:hAnsi="Times New Roman" w:cs="Times New Roman"/>
          <w:color w:val="000000"/>
          <w:sz w:val="24"/>
          <w:szCs w:val="24"/>
        </w:rPr>
        <w:t xml:space="preserve">Как только пользователь открывает сайт, он попадает на вкладку «Информация», </w:t>
      </w:r>
      <w:r w:rsidR="00C826F3">
        <w:rPr>
          <w:rFonts w:ascii="Times New Roman" w:hAnsi="Times New Roman" w:cs="Times New Roman"/>
          <w:color w:val="000000"/>
          <w:sz w:val="24"/>
          <w:szCs w:val="24"/>
        </w:rPr>
        <w:t xml:space="preserve">ему может быть </w:t>
      </w:r>
      <w:r w:rsidRPr="00D92EB0">
        <w:rPr>
          <w:rFonts w:ascii="Times New Roman" w:hAnsi="Times New Roman" w:cs="Times New Roman"/>
          <w:color w:val="000000"/>
          <w:sz w:val="24"/>
          <w:szCs w:val="24"/>
        </w:rPr>
        <w:t xml:space="preserve">тема актуальна. </w:t>
      </w:r>
      <w:r w:rsidR="00CD3A2B" w:rsidRPr="00CD3A2B">
        <w:rPr>
          <w:rFonts w:ascii="Times New Roman" w:hAnsi="Times New Roman" w:cs="Times New Roman"/>
          <w:color w:val="000000"/>
          <w:sz w:val="24"/>
          <w:szCs w:val="24"/>
        </w:rPr>
        <w:t>После чего пользователь захочет</w:t>
      </w:r>
      <w:r w:rsidRPr="00D92EB0">
        <w:rPr>
          <w:rFonts w:ascii="Times New Roman" w:hAnsi="Times New Roman" w:cs="Times New Roman"/>
          <w:color w:val="000000"/>
          <w:sz w:val="24"/>
          <w:szCs w:val="24"/>
        </w:rPr>
        <w:t xml:space="preserve"> узнать о сайте благодаря ответам на вопросы, по которым понятна структура сайта («Можно ли проходить тесты без регистрации?» «Как создать и выложить собственный тест?» «Как записаться на встречу с психологом?» и т. д.)</w:t>
      </w:r>
      <w:r w:rsidR="00604337" w:rsidRPr="00D92EB0">
        <w:rPr>
          <w:rFonts w:ascii="Times New Roman" w:hAnsi="Times New Roman" w:cs="Times New Roman"/>
          <w:color w:val="000000"/>
          <w:sz w:val="24"/>
          <w:szCs w:val="24"/>
        </w:rPr>
        <w:t xml:space="preserve">. Затем на той же вкладке после прочтения основной информации пользователю </w:t>
      </w:r>
      <w:r w:rsidR="00CD3A2B">
        <w:rPr>
          <w:rFonts w:ascii="Times New Roman" w:hAnsi="Times New Roman" w:cs="Times New Roman"/>
          <w:color w:val="000000"/>
          <w:sz w:val="24"/>
          <w:szCs w:val="24"/>
        </w:rPr>
        <w:t xml:space="preserve">были бы интересны </w:t>
      </w:r>
      <w:r w:rsidR="00604337" w:rsidRPr="00D92EB0">
        <w:rPr>
          <w:rFonts w:ascii="Times New Roman" w:hAnsi="Times New Roman" w:cs="Times New Roman"/>
          <w:color w:val="000000"/>
          <w:sz w:val="24"/>
          <w:szCs w:val="24"/>
        </w:rPr>
        <w:t>контактные данные психолога, с которым нужно связываться в случае проблем личных и</w:t>
      </w:r>
      <w:r w:rsidR="00CD3A2B">
        <w:rPr>
          <w:rFonts w:ascii="Times New Roman" w:hAnsi="Times New Roman" w:cs="Times New Roman"/>
          <w:color w:val="000000"/>
          <w:sz w:val="24"/>
          <w:szCs w:val="24"/>
        </w:rPr>
        <w:t xml:space="preserve"> с</w:t>
      </w:r>
      <w:r w:rsidR="00604337" w:rsidRPr="00D92EB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0C0837">
        <w:rPr>
          <w:rFonts w:ascii="Times New Roman" w:hAnsi="Times New Roman" w:cs="Times New Roman"/>
          <w:color w:val="000000"/>
          <w:sz w:val="24"/>
          <w:szCs w:val="24"/>
        </w:rPr>
        <w:t>тех помощь</w:t>
      </w:r>
      <w:r w:rsidR="00CD3A2B">
        <w:rPr>
          <w:rFonts w:ascii="Times New Roman" w:hAnsi="Times New Roman" w:cs="Times New Roman"/>
          <w:color w:val="000000"/>
          <w:sz w:val="24"/>
          <w:szCs w:val="24"/>
        </w:rPr>
        <w:t>ю</w:t>
      </w:r>
      <w:r w:rsidR="000C083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0C0837" w:rsidRPr="00C826F3">
        <w:rPr>
          <w:rFonts w:ascii="Times New Roman" w:hAnsi="Times New Roman" w:cs="Times New Roman"/>
          <w:color w:val="000000"/>
          <w:sz w:val="24"/>
          <w:szCs w:val="24"/>
        </w:rPr>
        <w:t xml:space="preserve">по </w:t>
      </w:r>
      <w:r w:rsidR="00C826F3">
        <w:rPr>
          <w:rFonts w:ascii="Times New Roman" w:hAnsi="Times New Roman" w:cs="Times New Roman"/>
          <w:color w:val="000000"/>
          <w:sz w:val="24"/>
          <w:szCs w:val="24"/>
        </w:rPr>
        <w:t>работе сайта</w:t>
      </w:r>
      <w:r w:rsidR="00604337" w:rsidRPr="00D92EB0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76CCFCD6" w14:textId="63781136" w:rsidR="00D92EB0" w:rsidRPr="007C50F5" w:rsidRDefault="00CD3A2B" w:rsidP="007C50F5">
      <w:pPr>
        <w:ind w:firstLine="708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С</w:t>
      </w:r>
      <w:r w:rsidR="000C0837">
        <w:rPr>
          <w:rFonts w:ascii="Times New Roman" w:hAnsi="Times New Roman" w:cs="Times New Roman"/>
          <w:color w:val="000000"/>
          <w:sz w:val="24"/>
          <w:szCs w:val="24"/>
        </w:rPr>
        <w:t>оответственно</w:t>
      </w:r>
      <w:r>
        <w:rPr>
          <w:rFonts w:ascii="Times New Roman" w:hAnsi="Times New Roman" w:cs="Times New Roman"/>
          <w:color w:val="000000"/>
          <w:sz w:val="24"/>
          <w:szCs w:val="24"/>
        </w:rPr>
        <w:t>,</w:t>
      </w:r>
      <w:r w:rsidR="000C0837">
        <w:rPr>
          <w:rFonts w:ascii="Times New Roman" w:hAnsi="Times New Roman" w:cs="Times New Roman"/>
          <w:color w:val="000000"/>
          <w:sz w:val="24"/>
          <w:szCs w:val="24"/>
        </w:rPr>
        <w:t xml:space="preserve"> надо положить на 1 макет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все эти функции</w:t>
      </w:r>
      <w:r w:rsidR="000C0837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44E44D38" w14:textId="704BEB07" w:rsidR="005A179A" w:rsidRPr="007C50F5" w:rsidRDefault="005A179A" w:rsidP="007C50F5">
      <w:pPr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7C50F5">
        <w:rPr>
          <w:rFonts w:ascii="Times New Roman" w:hAnsi="Times New Roman" w:cs="Times New Roman"/>
          <w:b/>
          <w:bCs/>
          <w:color w:val="000000"/>
          <w:sz w:val="24"/>
          <w:szCs w:val="24"/>
        </w:rPr>
        <w:t>Навигационная схема (карта навигации)</w:t>
      </w:r>
    </w:p>
    <w:p w14:paraId="3FF976E6" w14:textId="14A8DCD0" w:rsidR="005A179A" w:rsidRDefault="00C826F3" w:rsidP="00D844A5">
      <w:pPr>
        <w:spacing w:after="360"/>
      </w:pPr>
      <w:r>
        <w:object w:dxaOrig="11281" w:dyaOrig="5145" w14:anchorId="27EAE9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213.6pt" o:ole="">
            <v:imagedata r:id="rId8" o:title=""/>
          </v:shape>
          <o:OLEObject Type="Embed" ProgID="Visio.Drawing.15" ShapeID="_x0000_i1025" DrawAspect="Content" ObjectID="_1763843718" r:id="rId9"/>
        </w:object>
      </w:r>
    </w:p>
    <w:p w14:paraId="32A6D36E" w14:textId="38C8DC96" w:rsidR="00D92EB0" w:rsidRDefault="00D92EB0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25521EE4" w14:textId="5E385878" w:rsidR="00736FC1" w:rsidRPr="00D92EB0" w:rsidRDefault="00736FC1" w:rsidP="0016374B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92EB0">
        <w:rPr>
          <w:rFonts w:ascii="Times New Roman" w:hAnsi="Times New Roman" w:cs="Times New Roman"/>
          <w:b/>
          <w:bCs/>
          <w:sz w:val="28"/>
          <w:szCs w:val="28"/>
        </w:rPr>
        <w:t>Макеты графического интерфейса пользователя</w:t>
      </w:r>
    </w:p>
    <w:p w14:paraId="062A22E8" w14:textId="71A97EEE" w:rsidR="00736FC1" w:rsidRPr="00D92EB0" w:rsidRDefault="00736FC1" w:rsidP="005A179A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D92EB0">
        <w:rPr>
          <w:rFonts w:ascii="Times New Roman" w:hAnsi="Times New Roman" w:cs="Times New Roman"/>
          <w:b/>
          <w:bCs/>
          <w:sz w:val="24"/>
          <w:szCs w:val="24"/>
        </w:rPr>
        <w:t>Мак</w:t>
      </w:r>
      <w:r w:rsidR="00CD3A2B">
        <w:rPr>
          <w:rFonts w:ascii="Times New Roman" w:hAnsi="Times New Roman" w:cs="Times New Roman"/>
          <w:b/>
          <w:bCs/>
          <w:sz w:val="24"/>
          <w:szCs w:val="24"/>
        </w:rPr>
        <w:t>ет «Информация»</w:t>
      </w:r>
      <w:r w:rsidRPr="00D92EB0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4447D52C" w14:textId="47FA8D0D" w:rsidR="00BE768B" w:rsidRDefault="0004775F" w:rsidP="005A179A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04775F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6BCDA311" wp14:editId="41251DF1">
            <wp:extent cx="5940425" cy="4239260"/>
            <wp:effectExtent l="0" t="0" r="3175" b="8890"/>
            <wp:docPr id="280639063" name="Рисунок 1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0639063" name="Рисунок 1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39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3E6F8C" w14:textId="7B5DD05F" w:rsidR="007C50F5" w:rsidRPr="0004775F" w:rsidRDefault="007C50F5" w:rsidP="007C50F5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04775F">
        <w:rPr>
          <w:rFonts w:ascii="Times New Roman" w:hAnsi="Times New Roman" w:cs="Times New Roman"/>
          <w:b/>
          <w:bCs/>
          <w:sz w:val="24"/>
          <w:szCs w:val="24"/>
        </w:rPr>
        <w:t xml:space="preserve">Таблица </w:t>
      </w:r>
      <w:r w:rsidR="0004775F" w:rsidRPr="0004775F">
        <w:rPr>
          <w:rFonts w:ascii="Times New Roman" w:hAnsi="Times New Roman" w:cs="Times New Roman"/>
          <w:b/>
          <w:bCs/>
          <w:sz w:val="24"/>
          <w:szCs w:val="24"/>
        </w:rPr>
        <w:t>«Информация»</w:t>
      </w:r>
      <w:r w:rsidRPr="0004775F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tbl>
      <w:tblPr>
        <w:tblStyle w:val="a4"/>
        <w:tblW w:w="8998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273"/>
        <w:gridCol w:w="1486"/>
        <w:gridCol w:w="1485"/>
        <w:gridCol w:w="1486"/>
        <w:gridCol w:w="2268"/>
      </w:tblGrid>
      <w:tr w:rsidR="007C50F5" w14:paraId="6C3E956E" w14:textId="77777777" w:rsidTr="0004775F">
        <w:tc>
          <w:tcPr>
            <w:tcW w:w="2273" w:type="dxa"/>
            <w:vAlign w:val="center"/>
          </w:tcPr>
          <w:p w14:paraId="424A2587" w14:textId="77777777" w:rsidR="007C50F5" w:rsidRPr="007F39D3" w:rsidRDefault="007C50F5" w:rsidP="003032E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F39D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поля</w:t>
            </w:r>
          </w:p>
        </w:tc>
        <w:tc>
          <w:tcPr>
            <w:tcW w:w="1486" w:type="dxa"/>
            <w:vAlign w:val="center"/>
          </w:tcPr>
          <w:p w14:paraId="318E7373" w14:textId="77777777" w:rsidR="007C50F5" w:rsidRPr="007F39D3" w:rsidRDefault="007C50F5" w:rsidP="003032E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F39D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1485" w:type="dxa"/>
            <w:vAlign w:val="center"/>
          </w:tcPr>
          <w:p w14:paraId="40EFE096" w14:textId="77777777" w:rsidR="007C50F5" w:rsidRPr="007F39D3" w:rsidRDefault="007C50F5" w:rsidP="003032E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F39D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видимости</w:t>
            </w:r>
          </w:p>
        </w:tc>
        <w:tc>
          <w:tcPr>
            <w:tcW w:w="1486" w:type="dxa"/>
            <w:vAlign w:val="center"/>
          </w:tcPr>
          <w:p w14:paraId="4D87C437" w14:textId="77777777" w:rsidR="007C50F5" w:rsidRPr="007F39D3" w:rsidRDefault="007C50F5" w:rsidP="003032E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F39D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доступности</w:t>
            </w:r>
          </w:p>
        </w:tc>
        <w:tc>
          <w:tcPr>
            <w:tcW w:w="2268" w:type="dxa"/>
            <w:vAlign w:val="center"/>
          </w:tcPr>
          <w:p w14:paraId="6C7F5722" w14:textId="77777777" w:rsidR="007C50F5" w:rsidRPr="007F39D3" w:rsidRDefault="007C50F5" w:rsidP="003032E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F39D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7C50F5" w14:paraId="290D4D4C" w14:textId="77777777" w:rsidTr="0004775F">
        <w:trPr>
          <w:trHeight w:val="517"/>
        </w:trPr>
        <w:tc>
          <w:tcPr>
            <w:tcW w:w="2273" w:type="dxa"/>
            <w:vAlign w:val="center"/>
          </w:tcPr>
          <w:p w14:paraId="37F79453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53309">
              <w:rPr>
                <w:rFonts w:ascii="Times New Roman" w:hAnsi="Times New Roman" w:cs="Times New Roman"/>
                <w:sz w:val="24"/>
                <w:szCs w:val="24"/>
              </w:rPr>
              <w:t xml:space="preserve">Контрольные данные психолога </w:t>
            </w:r>
            <w:r w:rsidRPr="00B5330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legram</w:t>
            </w:r>
          </w:p>
        </w:tc>
        <w:tc>
          <w:tcPr>
            <w:tcW w:w="1486" w:type="dxa"/>
            <w:vAlign w:val="center"/>
          </w:tcPr>
          <w:p w14:paraId="3001F544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485" w:type="dxa"/>
            <w:vAlign w:val="center"/>
          </w:tcPr>
          <w:p w14:paraId="562B059F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486" w:type="dxa"/>
            <w:vAlign w:val="center"/>
          </w:tcPr>
          <w:p w14:paraId="4B838F62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м</w:t>
            </w:r>
          </w:p>
        </w:tc>
        <w:tc>
          <w:tcPr>
            <w:tcW w:w="2268" w:type="dxa"/>
            <w:vAlign w:val="center"/>
          </w:tcPr>
          <w:p w14:paraId="11208EA7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E1228C">
              <w:rPr>
                <w:rFonts w:ascii="Times New Roman" w:hAnsi="Times New Roman" w:cs="Times New Roman"/>
                <w:sz w:val="24"/>
                <w:szCs w:val="24"/>
              </w:rPr>
              <w:t>Ссылка на https://web.telegram.org/k/</w:t>
            </w:r>
          </w:p>
        </w:tc>
      </w:tr>
      <w:tr w:rsidR="007C50F5" w14:paraId="5CAEB631" w14:textId="77777777" w:rsidTr="0004775F">
        <w:tc>
          <w:tcPr>
            <w:tcW w:w="2273" w:type="dxa"/>
            <w:vAlign w:val="center"/>
          </w:tcPr>
          <w:p w14:paraId="7E5B3206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53309">
              <w:rPr>
                <w:rFonts w:ascii="Times New Roman" w:hAnsi="Times New Roman" w:cs="Times New Roman"/>
                <w:sz w:val="24"/>
                <w:szCs w:val="24"/>
              </w:rPr>
              <w:t xml:space="preserve">Контрольные данные психолога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hats</w:t>
            </w:r>
            <w:proofErr w:type="spellEnd"/>
            <w:r w:rsidRPr="00B5330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pp</w:t>
            </w:r>
          </w:p>
        </w:tc>
        <w:tc>
          <w:tcPr>
            <w:tcW w:w="1486" w:type="dxa"/>
            <w:vAlign w:val="center"/>
          </w:tcPr>
          <w:p w14:paraId="0B9B1315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485" w:type="dxa"/>
            <w:vAlign w:val="center"/>
          </w:tcPr>
          <w:p w14:paraId="5737CCB1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486" w:type="dxa"/>
            <w:vAlign w:val="center"/>
          </w:tcPr>
          <w:p w14:paraId="12B487C2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м</w:t>
            </w:r>
          </w:p>
        </w:tc>
        <w:tc>
          <w:tcPr>
            <w:tcW w:w="2268" w:type="dxa"/>
            <w:vAlign w:val="center"/>
          </w:tcPr>
          <w:p w14:paraId="32C8CEB5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E1228C">
              <w:rPr>
                <w:rFonts w:ascii="Times New Roman" w:hAnsi="Times New Roman" w:cs="Times New Roman"/>
                <w:sz w:val="24"/>
                <w:szCs w:val="24"/>
              </w:rPr>
              <w:t>Ссылка на https://www.whatsapp.com/?lang=ru_RU</w:t>
            </w:r>
          </w:p>
        </w:tc>
      </w:tr>
      <w:tr w:rsidR="0004775F" w14:paraId="72BA27E3" w14:textId="77777777" w:rsidTr="0004775F">
        <w:tc>
          <w:tcPr>
            <w:tcW w:w="2273" w:type="dxa"/>
            <w:vAlign w:val="center"/>
          </w:tcPr>
          <w:p w14:paraId="66DA4C85" w14:textId="5FD2C743" w:rsidR="0004775F" w:rsidRPr="00B53309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ы</w:t>
            </w:r>
          </w:p>
        </w:tc>
        <w:tc>
          <w:tcPr>
            <w:tcW w:w="1486" w:type="dxa"/>
            <w:vAlign w:val="center"/>
          </w:tcPr>
          <w:p w14:paraId="5FB6685A" w14:textId="48BAC2B1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485" w:type="dxa"/>
            <w:vAlign w:val="center"/>
          </w:tcPr>
          <w:p w14:paraId="73CE1CF5" w14:textId="76233B7F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486" w:type="dxa"/>
            <w:vAlign w:val="center"/>
          </w:tcPr>
          <w:p w14:paraId="4539E228" w14:textId="289F48D4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м</w:t>
            </w:r>
          </w:p>
        </w:tc>
        <w:tc>
          <w:tcPr>
            <w:tcW w:w="2268" w:type="dxa"/>
            <w:vAlign w:val="center"/>
          </w:tcPr>
          <w:p w14:paraId="58A5FBCF" w14:textId="632ADE0E" w:rsidR="0004775F" w:rsidRPr="00E1228C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04775F" w14:paraId="4E59FB30" w14:textId="77777777" w:rsidTr="0004775F">
        <w:tc>
          <w:tcPr>
            <w:tcW w:w="2273" w:type="dxa"/>
            <w:vAlign w:val="center"/>
          </w:tcPr>
          <w:p w14:paraId="0B16C45C" w14:textId="1EB26447" w:rsidR="0004775F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списание встреч с психологом</w:t>
            </w:r>
          </w:p>
        </w:tc>
        <w:tc>
          <w:tcPr>
            <w:tcW w:w="1486" w:type="dxa"/>
            <w:vAlign w:val="center"/>
          </w:tcPr>
          <w:p w14:paraId="0377AE34" w14:textId="5B181F86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485" w:type="dxa"/>
            <w:vAlign w:val="center"/>
          </w:tcPr>
          <w:p w14:paraId="2162BDE2" w14:textId="4B01161C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486" w:type="dxa"/>
            <w:vAlign w:val="center"/>
          </w:tcPr>
          <w:p w14:paraId="641B5B65" w14:textId="0DDDF105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м</w:t>
            </w:r>
          </w:p>
        </w:tc>
        <w:tc>
          <w:tcPr>
            <w:tcW w:w="2268" w:type="dxa"/>
            <w:vAlign w:val="center"/>
          </w:tcPr>
          <w:p w14:paraId="088E18CC" w14:textId="71AF473F" w:rsidR="0004775F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04775F" w14:paraId="1EF99027" w14:textId="77777777" w:rsidTr="0004775F">
        <w:tc>
          <w:tcPr>
            <w:tcW w:w="2273" w:type="dxa"/>
            <w:vAlign w:val="center"/>
          </w:tcPr>
          <w:p w14:paraId="42A46C1F" w14:textId="7B9A735F" w:rsidR="0004775F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я подборка фотографий</w:t>
            </w:r>
          </w:p>
        </w:tc>
        <w:tc>
          <w:tcPr>
            <w:tcW w:w="1486" w:type="dxa"/>
            <w:vAlign w:val="center"/>
          </w:tcPr>
          <w:p w14:paraId="38D4A8AB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485" w:type="dxa"/>
            <w:vAlign w:val="center"/>
          </w:tcPr>
          <w:p w14:paraId="515785EE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486" w:type="dxa"/>
            <w:vAlign w:val="center"/>
          </w:tcPr>
          <w:p w14:paraId="25B9E530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м</w:t>
            </w:r>
          </w:p>
        </w:tc>
        <w:tc>
          <w:tcPr>
            <w:tcW w:w="2268" w:type="dxa"/>
            <w:vAlign w:val="center"/>
          </w:tcPr>
          <w:p w14:paraId="679A213A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04775F" w14:paraId="74234FC7" w14:textId="77777777" w:rsidTr="0004775F">
        <w:tc>
          <w:tcPr>
            <w:tcW w:w="2273" w:type="dxa"/>
            <w:vAlign w:val="center"/>
          </w:tcPr>
          <w:p w14:paraId="72778D82" w14:textId="68BE8E3E" w:rsidR="0004775F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й аккаунт</w:t>
            </w:r>
          </w:p>
        </w:tc>
        <w:tc>
          <w:tcPr>
            <w:tcW w:w="1486" w:type="dxa"/>
            <w:vAlign w:val="center"/>
          </w:tcPr>
          <w:p w14:paraId="6F7CA36B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485" w:type="dxa"/>
            <w:vAlign w:val="center"/>
          </w:tcPr>
          <w:p w14:paraId="1B962EFE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486" w:type="dxa"/>
            <w:vAlign w:val="center"/>
          </w:tcPr>
          <w:p w14:paraId="6B958822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м</w:t>
            </w:r>
          </w:p>
        </w:tc>
        <w:tc>
          <w:tcPr>
            <w:tcW w:w="2268" w:type="dxa"/>
            <w:vAlign w:val="center"/>
          </w:tcPr>
          <w:p w14:paraId="62947397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</w:tbl>
    <w:p w14:paraId="52E1D1E7" w14:textId="28C74840" w:rsidR="0004775F" w:rsidRDefault="0004775F" w:rsidP="005A179A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67F1228C" w14:textId="220A6B23" w:rsidR="007C50F5" w:rsidRPr="00D92EB0" w:rsidRDefault="0004775F" w:rsidP="005A179A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6E0BA956" w14:textId="255F7ECD" w:rsidR="00736FC1" w:rsidRPr="00D92EB0" w:rsidRDefault="00736FC1" w:rsidP="005A179A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D92EB0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Макет </w:t>
      </w:r>
      <w:r w:rsidR="00CD3A2B">
        <w:rPr>
          <w:rFonts w:ascii="Times New Roman" w:hAnsi="Times New Roman" w:cs="Times New Roman"/>
          <w:b/>
          <w:bCs/>
          <w:sz w:val="24"/>
          <w:szCs w:val="24"/>
        </w:rPr>
        <w:t>«Тесты»</w:t>
      </w:r>
      <w:r w:rsidRPr="00D92EB0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7097BDD1" w14:textId="22C8CB92" w:rsidR="00E7289C" w:rsidRDefault="00E7289C" w:rsidP="005A179A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E7289C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0C366BF2" wp14:editId="776BAA6A">
            <wp:extent cx="5797067" cy="4108450"/>
            <wp:effectExtent l="0" t="0" r="0" b="6350"/>
            <wp:docPr id="160865867" name="Рисунок 1" descr="Изображение выглядит как текст, снимок экрана, Шрифт, дизайн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865867" name="Рисунок 1" descr="Изображение выглядит как текст, снимок экрана, Шрифт, дизайн&#10;&#10;Автоматически созданное описание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809871" cy="411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A8529" w14:textId="42684FA5" w:rsidR="007C50F5" w:rsidRPr="0004775F" w:rsidRDefault="007C50F5" w:rsidP="007C50F5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04775F">
        <w:rPr>
          <w:rFonts w:ascii="Times New Roman" w:hAnsi="Times New Roman" w:cs="Times New Roman"/>
          <w:b/>
          <w:bCs/>
          <w:sz w:val="24"/>
          <w:szCs w:val="24"/>
        </w:rPr>
        <w:t xml:space="preserve">Таблица </w:t>
      </w:r>
      <w:r w:rsidR="0004775F" w:rsidRPr="0004775F">
        <w:rPr>
          <w:rFonts w:ascii="Times New Roman" w:hAnsi="Times New Roman" w:cs="Times New Roman"/>
          <w:b/>
          <w:bCs/>
          <w:sz w:val="24"/>
          <w:szCs w:val="24"/>
        </w:rPr>
        <w:t>«Тесты»</w:t>
      </w:r>
      <w:r w:rsidRPr="0004775F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tbl>
      <w:tblPr>
        <w:tblStyle w:val="a4"/>
        <w:tblW w:w="8998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273"/>
        <w:gridCol w:w="1486"/>
        <w:gridCol w:w="1485"/>
        <w:gridCol w:w="1486"/>
        <w:gridCol w:w="2268"/>
      </w:tblGrid>
      <w:tr w:rsidR="007C50F5" w14:paraId="71CDFEA0" w14:textId="77777777" w:rsidTr="0004775F">
        <w:tc>
          <w:tcPr>
            <w:tcW w:w="2273" w:type="dxa"/>
            <w:vAlign w:val="center"/>
          </w:tcPr>
          <w:p w14:paraId="29635415" w14:textId="77777777" w:rsidR="007C50F5" w:rsidRPr="007F39D3" w:rsidRDefault="007C50F5" w:rsidP="003032E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F39D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поля</w:t>
            </w:r>
          </w:p>
        </w:tc>
        <w:tc>
          <w:tcPr>
            <w:tcW w:w="1486" w:type="dxa"/>
            <w:vAlign w:val="center"/>
          </w:tcPr>
          <w:p w14:paraId="629D6977" w14:textId="77777777" w:rsidR="007C50F5" w:rsidRPr="007F39D3" w:rsidRDefault="007C50F5" w:rsidP="003032E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F39D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1485" w:type="dxa"/>
            <w:vAlign w:val="center"/>
          </w:tcPr>
          <w:p w14:paraId="4BE3F124" w14:textId="77777777" w:rsidR="007C50F5" w:rsidRPr="007F39D3" w:rsidRDefault="007C50F5" w:rsidP="003032E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F39D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видимости</w:t>
            </w:r>
          </w:p>
        </w:tc>
        <w:tc>
          <w:tcPr>
            <w:tcW w:w="1486" w:type="dxa"/>
            <w:vAlign w:val="center"/>
          </w:tcPr>
          <w:p w14:paraId="02A6D609" w14:textId="77777777" w:rsidR="007C50F5" w:rsidRPr="007F39D3" w:rsidRDefault="007C50F5" w:rsidP="003032E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F39D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доступности</w:t>
            </w:r>
          </w:p>
        </w:tc>
        <w:tc>
          <w:tcPr>
            <w:tcW w:w="2268" w:type="dxa"/>
            <w:vAlign w:val="center"/>
          </w:tcPr>
          <w:p w14:paraId="556DD695" w14:textId="77777777" w:rsidR="007C50F5" w:rsidRPr="007F39D3" w:rsidRDefault="007C50F5" w:rsidP="003032E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F39D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7C50F5" w14:paraId="67937067" w14:textId="77777777" w:rsidTr="0004775F">
        <w:tc>
          <w:tcPr>
            <w:tcW w:w="2273" w:type="dxa"/>
            <w:vAlign w:val="center"/>
          </w:tcPr>
          <w:p w14:paraId="06AE3192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Создание теста</w:t>
            </w:r>
          </w:p>
        </w:tc>
        <w:tc>
          <w:tcPr>
            <w:tcW w:w="1486" w:type="dxa"/>
            <w:vAlign w:val="center"/>
          </w:tcPr>
          <w:p w14:paraId="63B061D0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485" w:type="dxa"/>
            <w:vAlign w:val="center"/>
          </w:tcPr>
          <w:p w14:paraId="00A5561D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486" w:type="dxa"/>
            <w:vAlign w:val="center"/>
          </w:tcPr>
          <w:p w14:paraId="61E53913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м</w:t>
            </w:r>
          </w:p>
        </w:tc>
        <w:tc>
          <w:tcPr>
            <w:tcW w:w="2268" w:type="dxa"/>
            <w:vAlign w:val="center"/>
          </w:tcPr>
          <w:p w14:paraId="31CB83FE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Ссылка на другую страницу сайта (Мой аккаунт)</w:t>
            </w:r>
          </w:p>
        </w:tc>
      </w:tr>
      <w:tr w:rsidR="007C50F5" w14:paraId="1B1FE006" w14:textId="77777777" w:rsidTr="0004775F">
        <w:tc>
          <w:tcPr>
            <w:tcW w:w="2273" w:type="dxa"/>
            <w:vAlign w:val="center"/>
          </w:tcPr>
          <w:p w14:paraId="1E4C040D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Тест (1, 2, …, </w:t>
            </w:r>
            <w:r w:rsidRPr="00022A51"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n</w:t>
            </w: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)</w:t>
            </w:r>
          </w:p>
        </w:tc>
        <w:tc>
          <w:tcPr>
            <w:tcW w:w="1486" w:type="dxa"/>
            <w:vAlign w:val="center"/>
          </w:tcPr>
          <w:p w14:paraId="65441806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485" w:type="dxa"/>
            <w:vAlign w:val="center"/>
          </w:tcPr>
          <w:p w14:paraId="005A8BF4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486" w:type="dxa"/>
            <w:vAlign w:val="center"/>
          </w:tcPr>
          <w:p w14:paraId="2CB7C717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м</w:t>
            </w:r>
          </w:p>
        </w:tc>
        <w:tc>
          <w:tcPr>
            <w:tcW w:w="2268" w:type="dxa"/>
            <w:vAlign w:val="center"/>
          </w:tcPr>
          <w:p w14:paraId="215D80B8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Ссылка на другую страницу сайта (Макет 4)</w:t>
            </w:r>
          </w:p>
        </w:tc>
      </w:tr>
      <w:tr w:rsidR="0004775F" w:rsidRPr="00E1228C" w14:paraId="400363EC" w14:textId="77777777" w:rsidTr="0004775F">
        <w:tc>
          <w:tcPr>
            <w:tcW w:w="2273" w:type="dxa"/>
            <w:vAlign w:val="center"/>
          </w:tcPr>
          <w:p w14:paraId="1257D854" w14:textId="77777777" w:rsidR="0004775F" w:rsidRPr="00B53309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ы</w:t>
            </w:r>
          </w:p>
        </w:tc>
        <w:tc>
          <w:tcPr>
            <w:tcW w:w="1486" w:type="dxa"/>
            <w:vAlign w:val="center"/>
          </w:tcPr>
          <w:p w14:paraId="4F12D1CD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485" w:type="dxa"/>
            <w:vAlign w:val="center"/>
          </w:tcPr>
          <w:p w14:paraId="200783A9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486" w:type="dxa"/>
            <w:vAlign w:val="center"/>
          </w:tcPr>
          <w:p w14:paraId="5B52AA3B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м</w:t>
            </w:r>
          </w:p>
        </w:tc>
        <w:tc>
          <w:tcPr>
            <w:tcW w:w="2268" w:type="dxa"/>
            <w:vAlign w:val="center"/>
          </w:tcPr>
          <w:p w14:paraId="0D599059" w14:textId="77777777" w:rsidR="0004775F" w:rsidRPr="00E1228C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04775F" w14:paraId="299B5250" w14:textId="77777777" w:rsidTr="0004775F">
        <w:tc>
          <w:tcPr>
            <w:tcW w:w="2273" w:type="dxa"/>
            <w:vAlign w:val="center"/>
          </w:tcPr>
          <w:p w14:paraId="5D1D3A69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списание встреч с психологом</w:t>
            </w:r>
          </w:p>
        </w:tc>
        <w:tc>
          <w:tcPr>
            <w:tcW w:w="1486" w:type="dxa"/>
            <w:vAlign w:val="center"/>
          </w:tcPr>
          <w:p w14:paraId="4556BAA4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485" w:type="dxa"/>
            <w:vAlign w:val="center"/>
          </w:tcPr>
          <w:p w14:paraId="2B430005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486" w:type="dxa"/>
            <w:vAlign w:val="center"/>
          </w:tcPr>
          <w:p w14:paraId="44647C82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м</w:t>
            </w:r>
          </w:p>
        </w:tc>
        <w:tc>
          <w:tcPr>
            <w:tcW w:w="2268" w:type="dxa"/>
            <w:vAlign w:val="center"/>
          </w:tcPr>
          <w:p w14:paraId="5E096602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04775F" w14:paraId="1133F7BA" w14:textId="77777777" w:rsidTr="0004775F">
        <w:tc>
          <w:tcPr>
            <w:tcW w:w="2273" w:type="dxa"/>
            <w:vAlign w:val="center"/>
          </w:tcPr>
          <w:p w14:paraId="46B19D01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я подборка фотографий</w:t>
            </w:r>
          </w:p>
        </w:tc>
        <w:tc>
          <w:tcPr>
            <w:tcW w:w="1486" w:type="dxa"/>
            <w:vAlign w:val="center"/>
          </w:tcPr>
          <w:p w14:paraId="26E11651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485" w:type="dxa"/>
            <w:vAlign w:val="center"/>
          </w:tcPr>
          <w:p w14:paraId="2421EAEF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486" w:type="dxa"/>
            <w:vAlign w:val="center"/>
          </w:tcPr>
          <w:p w14:paraId="443E8D91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м</w:t>
            </w:r>
          </w:p>
        </w:tc>
        <w:tc>
          <w:tcPr>
            <w:tcW w:w="2268" w:type="dxa"/>
            <w:vAlign w:val="center"/>
          </w:tcPr>
          <w:p w14:paraId="2EC9DD1A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04775F" w14:paraId="59A6453D" w14:textId="77777777" w:rsidTr="0004775F">
        <w:tc>
          <w:tcPr>
            <w:tcW w:w="2273" w:type="dxa"/>
            <w:vAlign w:val="center"/>
          </w:tcPr>
          <w:p w14:paraId="11B366C7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й аккаунт</w:t>
            </w:r>
          </w:p>
        </w:tc>
        <w:tc>
          <w:tcPr>
            <w:tcW w:w="1486" w:type="dxa"/>
            <w:vAlign w:val="center"/>
          </w:tcPr>
          <w:p w14:paraId="2A7A895B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485" w:type="dxa"/>
            <w:vAlign w:val="center"/>
          </w:tcPr>
          <w:p w14:paraId="39F43037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486" w:type="dxa"/>
            <w:vAlign w:val="center"/>
          </w:tcPr>
          <w:p w14:paraId="67EA84BF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м</w:t>
            </w:r>
          </w:p>
        </w:tc>
        <w:tc>
          <w:tcPr>
            <w:tcW w:w="2268" w:type="dxa"/>
            <w:vAlign w:val="center"/>
          </w:tcPr>
          <w:p w14:paraId="2AF37A44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04775F" w:rsidRPr="00022A51" w14:paraId="4BC82696" w14:textId="77777777" w:rsidTr="0004775F">
        <w:trPr>
          <w:trHeight w:val="517"/>
        </w:trPr>
        <w:tc>
          <w:tcPr>
            <w:tcW w:w="2273" w:type="dxa"/>
            <w:vAlign w:val="center"/>
          </w:tcPr>
          <w:p w14:paraId="7152E798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53309">
              <w:rPr>
                <w:rFonts w:ascii="Times New Roman" w:hAnsi="Times New Roman" w:cs="Times New Roman"/>
                <w:sz w:val="24"/>
                <w:szCs w:val="24"/>
              </w:rPr>
              <w:t xml:space="preserve">Контрольные данные психолога </w:t>
            </w:r>
            <w:r w:rsidRPr="00B5330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legram</w:t>
            </w:r>
          </w:p>
        </w:tc>
        <w:tc>
          <w:tcPr>
            <w:tcW w:w="1486" w:type="dxa"/>
            <w:vAlign w:val="center"/>
          </w:tcPr>
          <w:p w14:paraId="148B9B6C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485" w:type="dxa"/>
            <w:vAlign w:val="center"/>
          </w:tcPr>
          <w:p w14:paraId="4AD6329C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486" w:type="dxa"/>
            <w:vAlign w:val="center"/>
          </w:tcPr>
          <w:p w14:paraId="1660633D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м</w:t>
            </w:r>
          </w:p>
        </w:tc>
        <w:tc>
          <w:tcPr>
            <w:tcW w:w="2268" w:type="dxa"/>
            <w:vAlign w:val="center"/>
          </w:tcPr>
          <w:p w14:paraId="0ACBE977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E1228C">
              <w:rPr>
                <w:rFonts w:ascii="Times New Roman" w:hAnsi="Times New Roman" w:cs="Times New Roman"/>
                <w:sz w:val="24"/>
                <w:szCs w:val="24"/>
              </w:rPr>
              <w:t>Ссылка на https://web.telegram.org/k/</w:t>
            </w:r>
          </w:p>
        </w:tc>
      </w:tr>
      <w:tr w:rsidR="0004775F" w:rsidRPr="00022A51" w14:paraId="05D84040" w14:textId="77777777" w:rsidTr="0004775F">
        <w:tc>
          <w:tcPr>
            <w:tcW w:w="2273" w:type="dxa"/>
            <w:vAlign w:val="center"/>
          </w:tcPr>
          <w:p w14:paraId="587D36B6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53309">
              <w:rPr>
                <w:rFonts w:ascii="Times New Roman" w:hAnsi="Times New Roman" w:cs="Times New Roman"/>
                <w:sz w:val="24"/>
                <w:szCs w:val="24"/>
              </w:rPr>
              <w:t xml:space="preserve">Контрольные данные психолога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hats</w:t>
            </w:r>
            <w:proofErr w:type="spellEnd"/>
            <w:r w:rsidRPr="00B5330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pp</w:t>
            </w:r>
          </w:p>
        </w:tc>
        <w:tc>
          <w:tcPr>
            <w:tcW w:w="1486" w:type="dxa"/>
            <w:vAlign w:val="center"/>
          </w:tcPr>
          <w:p w14:paraId="56A8C560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485" w:type="dxa"/>
            <w:vAlign w:val="center"/>
          </w:tcPr>
          <w:p w14:paraId="23A8C4E0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486" w:type="dxa"/>
            <w:vAlign w:val="center"/>
          </w:tcPr>
          <w:p w14:paraId="1C95866A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м</w:t>
            </w:r>
          </w:p>
        </w:tc>
        <w:tc>
          <w:tcPr>
            <w:tcW w:w="2268" w:type="dxa"/>
            <w:vAlign w:val="center"/>
          </w:tcPr>
          <w:p w14:paraId="2F525D76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E1228C">
              <w:rPr>
                <w:rFonts w:ascii="Times New Roman" w:hAnsi="Times New Roman" w:cs="Times New Roman"/>
                <w:sz w:val="24"/>
                <w:szCs w:val="24"/>
              </w:rPr>
              <w:t>Ссылка на https://www.whatsapp.com/?lang=ru_RU</w:t>
            </w:r>
          </w:p>
        </w:tc>
      </w:tr>
    </w:tbl>
    <w:p w14:paraId="168CFCCA" w14:textId="77777777" w:rsidR="007C50F5" w:rsidRDefault="007C50F5" w:rsidP="005A179A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817C0A7" w14:textId="3A6435CC" w:rsidR="00736FC1" w:rsidRPr="00D92EB0" w:rsidRDefault="00736FC1" w:rsidP="005A179A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D92EB0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Макет </w:t>
      </w:r>
      <w:r w:rsidR="00CD3A2B">
        <w:rPr>
          <w:rFonts w:ascii="Times New Roman" w:hAnsi="Times New Roman" w:cs="Times New Roman"/>
          <w:b/>
          <w:bCs/>
          <w:sz w:val="24"/>
          <w:szCs w:val="24"/>
        </w:rPr>
        <w:t>«Расписание встреч с психологом»</w:t>
      </w:r>
      <w:r w:rsidRPr="00D92EB0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50FD227D" w14:textId="4C66D594" w:rsidR="00E7289C" w:rsidRDefault="00E7289C" w:rsidP="005A179A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E7289C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201C6E74" wp14:editId="5C85673D">
            <wp:extent cx="5833036" cy="4138930"/>
            <wp:effectExtent l="0" t="0" r="0" b="0"/>
            <wp:docPr id="1013738604" name="Рисунок 1" descr="Изображение выглядит как текст, снимок экрана, число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738604" name="Рисунок 1" descr="Изображение выглядит как текст, снимок экрана, число, Шрифт&#10;&#10;Автоматически созданное описание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35935" cy="4140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E2DE3" w14:textId="3EBDD159" w:rsidR="007C50F5" w:rsidRPr="00D92EB0" w:rsidRDefault="007C50F5" w:rsidP="007C50F5">
      <w:pPr>
        <w:rPr>
          <w:rFonts w:ascii="Times New Roman" w:hAnsi="Times New Roman" w:cs="Times New Roman"/>
          <w:b/>
          <w:bCs/>
          <w:sz w:val="26"/>
          <w:szCs w:val="26"/>
        </w:rPr>
      </w:pPr>
      <w:r w:rsidRPr="0004775F">
        <w:rPr>
          <w:rFonts w:ascii="Times New Roman" w:hAnsi="Times New Roman" w:cs="Times New Roman"/>
          <w:b/>
          <w:bCs/>
          <w:sz w:val="24"/>
          <w:szCs w:val="24"/>
        </w:rPr>
        <w:t xml:space="preserve">Таблица </w:t>
      </w:r>
      <w:r w:rsidR="0004775F" w:rsidRPr="0004775F">
        <w:rPr>
          <w:rFonts w:ascii="Times New Roman" w:hAnsi="Times New Roman" w:cs="Times New Roman"/>
          <w:b/>
          <w:bCs/>
          <w:sz w:val="24"/>
          <w:szCs w:val="24"/>
        </w:rPr>
        <w:t>«Расписание встреч с психологом»</w:t>
      </w:r>
      <w:r w:rsidRPr="0004775F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tbl>
      <w:tblPr>
        <w:tblStyle w:val="a4"/>
        <w:tblW w:w="8998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273"/>
        <w:gridCol w:w="1486"/>
        <w:gridCol w:w="1485"/>
        <w:gridCol w:w="1486"/>
        <w:gridCol w:w="2268"/>
      </w:tblGrid>
      <w:tr w:rsidR="007C50F5" w14:paraId="040D55A4" w14:textId="77777777" w:rsidTr="0004775F">
        <w:tc>
          <w:tcPr>
            <w:tcW w:w="2273" w:type="dxa"/>
            <w:vAlign w:val="center"/>
          </w:tcPr>
          <w:p w14:paraId="6D131F19" w14:textId="77777777" w:rsidR="007C50F5" w:rsidRPr="007F39D3" w:rsidRDefault="007C50F5" w:rsidP="003032E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F39D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поля</w:t>
            </w:r>
          </w:p>
        </w:tc>
        <w:tc>
          <w:tcPr>
            <w:tcW w:w="1486" w:type="dxa"/>
            <w:vAlign w:val="center"/>
          </w:tcPr>
          <w:p w14:paraId="119D06C8" w14:textId="77777777" w:rsidR="007C50F5" w:rsidRPr="007F39D3" w:rsidRDefault="007C50F5" w:rsidP="003032E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F39D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1485" w:type="dxa"/>
            <w:vAlign w:val="center"/>
          </w:tcPr>
          <w:p w14:paraId="5019F482" w14:textId="77777777" w:rsidR="007C50F5" w:rsidRPr="007F39D3" w:rsidRDefault="007C50F5" w:rsidP="003032E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F39D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видимости</w:t>
            </w:r>
          </w:p>
        </w:tc>
        <w:tc>
          <w:tcPr>
            <w:tcW w:w="1486" w:type="dxa"/>
            <w:vAlign w:val="center"/>
          </w:tcPr>
          <w:p w14:paraId="0EC5EE81" w14:textId="77777777" w:rsidR="007C50F5" w:rsidRPr="007F39D3" w:rsidRDefault="007C50F5" w:rsidP="003032E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F39D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доступности</w:t>
            </w:r>
          </w:p>
        </w:tc>
        <w:tc>
          <w:tcPr>
            <w:tcW w:w="2268" w:type="dxa"/>
            <w:vAlign w:val="center"/>
          </w:tcPr>
          <w:p w14:paraId="5A5B8515" w14:textId="77777777" w:rsidR="007C50F5" w:rsidRPr="007F39D3" w:rsidRDefault="007C50F5" w:rsidP="003032E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F39D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7C50F5" w14:paraId="6BB79883" w14:textId="77777777" w:rsidTr="0004775F">
        <w:tc>
          <w:tcPr>
            <w:tcW w:w="2273" w:type="dxa"/>
            <w:vAlign w:val="center"/>
          </w:tcPr>
          <w:p w14:paraId="0E9B3458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Записаться</w:t>
            </w:r>
          </w:p>
        </w:tc>
        <w:tc>
          <w:tcPr>
            <w:tcW w:w="1486" w:type="dxa"/>
            <w:vAlign w:val="center"/>
          </w:tcPr>
          <w:p w14:paraId="7333DD8C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Текстовое поле</w:t>
            </w:r>
          </w:p>
        </w:tc>
        <w:tc>
          <w:tcPr>
            <w:tcW w:w="1485" w:type="dxa"/>
            <w:vAlign w:val="center"/>
          </w:tcPr>
          <w:p w14:paraId="27C72BF0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486" w:type="dxa"/>
            <w:vAlign w:val="center"/>
          </w:tcPr>
          <w:p w14:paraId="1EED5534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м</w:t>
            </w:r>
          </w:p>
        </w:tc>
        <w:tc>
          <w:tcPr>
            <w:tcW w:w="2268" w:type="dxa"/>
            <w:vAlign w:val="center"/>
          </w:tcPr>
          <w:p w14:paraId="11EA7C84" w14:textId="77777777" w:rsidR="007C50F5" w:rsidRPr="00022A51" w:rsidRDefault="007C50F5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Текстовое поле для ввода даты и время</w:t>
            </w:r>
          </w:p>
        </w:tc>
      </w:tr>
      <w:tr w:rsidR="0004775F" w:rsidRPr="00E1228C" w14:paraId="70BCD560" w14:textId="77777777" w:rsidTr="0004775F">
        <w:tc>
          <w:tcPr>
            <w:tcW w:w="2273" w:type="dxa"/>
            <w:vAlign w:val="center"/>
          </w:tcPr>
          <w:p w14:paraId="256E3E1B" w14:textId="77777777" w:rsidR="0004775F" w:rsidRPr="00B53309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ы</w:t>
            </w:r>
          </w:p>
        </w:tc>
        <w:tc>
          <w:tcPr>
            <w:tcW w:w="1486" w:type="dxa"/>
            <w:vAlign w:val="center"/>
          </w:tcPr>
          <w:p w14:paraId="11514C08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485" w:type="dxa"/>
            <w:vAlign w:val="center"/>
          </w:tcPr>
          <w:p w14:paraId="76DE878D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486" w:type="dxa"/>
            <w:vAlign w:val="center"/>
          </w:tcPr>
          <w:p w14:paraId="52031259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м</w:t>
            </w:r>
          </w:p>
        </w:tc>
        <w:tc>
          <w:tcPr>
            <w:tcW w:w="2268" w:type="dxa"/>
            <w:vAlign w:val="center"/>
          </w:tcPr>
          <w:p w14:paraId="5AE3D059" w14:textId="77777777" w:rsidR="0004775F" w:rsidRPr="00E1228C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04775F" w14:paraId="07D2CFA0" w14:textId="77777777" w:rsidTr="0004775F">
        <w:tc>
          <w:tcPr>
            <w:tcW w:w="2273" w:type="dxa"/>
            <w:vAlign w:val="center"/>
          </w:tcPr>
          <w:p w14:paraId="1752A50F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списание встреч с психологом</w:t>
            </w:r>
          </w:p>
        </w:tc>
        <w:tc>
          <w:tcPr>
            <w:tcW w:w="1486" w:type="dxa"/>
            <w:vAlign w:val="center"/>
          </w:tcPr>
          <w:p w14:paraId="5892FA8D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485" w:type="dxa"/>
            <w:vAlign w:val="center"/>
          </w:tcPr>
          <w:p w14:paraId="19A2E5B7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486" w:type="dxa"/>
            <w:vAlign w:val="center"/>
          </w:tcPr>
          <w:p w14:paraId="195365F0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м</w:t>
            </w:r>
          </w:p>
        </w:tc>
        <w:tc>
          <w:tcPr>
            <w:tcW w:w="2268" w:type="dxa"/>
            <w:vAlign w:val="center"/>
          </w:tcPr>
          <w:p w14:paraId="2F7A7477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04775F" w14:paraId="1D87BDE7" w14:textId="77777777" w:rsidTr="0004775F">
        <w:tc>
          <w:tcPr>
            <w:tcW w:w="2273" w:type="dxa"/>
            <w:vAlign w:val="center"/>
          </w:tcPr>
          <w:p w14:paraId="3D73F129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я подборка фотографий</w:t>
            </w:r>
          </w:p>
        </w:tc>
        <w:tc>
          <w:tcPr>
            <w:tcW w:w="1486" w:type="dxa"/>
            <w:vAlign w:val="center"/>
          </w:tcPr>
          <w:p w14:paraId="23F7890A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485" w:type="dxa"/>
            <w:vAlign w:val="center"/>
          </w:tcPr>
          <w:p w14:paraId="6A51019F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486" w:type="dxa"/>
            <w:vAlign w:val="center"/>
          </w:tcPr>
          <w:p w14:paraId="40B82B6B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м</w:t>
            </w:r>
          </w:p>
        </w:tc>
        <w:tc>
          <w:tcPr>
            <w:tcW w:w="2268" w:type="dxa"/>
            <w:vAlign w:val="center"/>
          </w:tcPr>
          <w:p w14:paraId="74668EF8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04775F" w14:paraId="3E356E0A" w14:textId="77777777" w:rsidTr="0004775F">
        <w:tc>
          <w:tcPr>
            <w:tcW w:w="2273" w:type="dxa"/>
            <w:vAlign w:val="center"/>
          </w:tcPr>
          <w:p w14:paraId="7B8CF97E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й аккаунт</w:t>
            </w:r>
          </w:p>
        </w:tc>
        <w:tc>
          <w:tcPr>
            <w:tcW w:w="1486" w:type="dxa"/>
            <w:vAlign w:val="center"/>
          </w:tcPr>
          <w:p w14:paraId="6A4C47EA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485" w:type="dxa"/>
            <w:vAlign w:val="center"/>
          </w:tcPr>
          <w:p w14:paraId="0B6FC0A4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486" w:type="dxa"/>
            <w:vAlign w:val="center"/>
          </w:tcPr>
          <w:p w14:paraId="593E04E1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м</w:t>
            </w:r>
          </w:p>
        </w:tc>
        <w:tc>
          <w:tcPr>
            <w:tcW w:w="2268" w:type="dxa"/>
            <w:vAlign w:val="center"/>
          </w:tcPr>
          <w:p w14:paraId="3B4E1982" w14:textId="77777777" w:rsidR="0004775F" w:rsidRDefault="0004775F" w:rsidP="003032E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04775F" w:rsidRPr="00022A51" w14:paraId="7107E77C" w14:textId="77777777" w:rsidTr="0004775F">
        <w:trPr>
          <w:trHeight w:val="517"/>
        </w:trPr>
        <w:tc>
          <w:tcPr>
            <w:tcW w:w="2273" w:type="dxa"/>
            <w:vAlign w:val="center"/>
          </w:tcPr>
          <w:p w14:paraId="6F8AD17D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53309">
              <w:rPr>
                <w:rFonts w:ascii="Times New Roman" w:hAnsi="Times New Roman" w:cs="Times New Roman"/>
                <w:sz w:val="24"/>
                <w:szCs w:val="24"/>
              </w:rPr>
              <w:t xml:space="preserve">Контрольные данные психолога </w:t>
            </w:r>
            <w:r w:rsidRPr="00B5330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legram</w:t>
            </w:r>
          </w:p>
        </w:tc>
        <w:tc>
          <w:tcPr>
            <w:tcW w:w="1486" w:type="dxa"/>
            <w:vAlign w:val="center"/>
          </w:tcPr>
          <w:p w14:paraId="3B93A05F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485" w:type="dxa"/>
            <w:vAlign w:val="center"/>
          </w:tcPr>
          <w:p w14:paraId="297C2F02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486" w:type="dxa"/>
            <w:vAlign w:val="center"/>
          </w:tcPr>
          <w:p w14:paraId="1C24390B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м</w:t>
            </w:r>
          </w:p>
        </w:tc>
        <w:tc>
          <w:tcPr>
            <w:tcW w:w="2268" w:type="dxa"/>
            <w:vAlign w:val="center"/>
          </w:tcPr>
          <w:p w14:paraId="34AD2241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E1228C">
              <w:rPr>
                <w:rFonts w:ascii="Times New Roman" w:hAnsi="Times New Roman" w:cs="Times New Roman"/>
                <w:sz w:val="24"/>
                <w:szCs w:val="24"/>
              </w:rPr>
              <w:t>Ссылка на https://web.telegram.org/k/</w:t>
            </w:r>
          </w:p>
        </w:tc>
      </w:tr>
      <w:tr w:rsidR="0004775F" w:rsidRPr="00022A51" w14:paraId="1FE7BF46" w14:textId="77777777" w:rsidTr="0004775F">
        <w:tc>
          <w:tcPr>
            <w:tcW w:w="2273" w:type="dxa"/>
            <w:vAlign w:val="center"/>
          </w:tcPr>
          <w:p w14:paraId="57487203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53309">
              <w:rPr>
                <w:rFonts w:ascii="Times New Roman" w:hAnsi="Times New Roman" w:cs="Times New Roman"/>
                <w:sz w:val="24"/>
                <w:szCs w:val="24"/>
              </w:rPr>
              <w:t xml:space="preserve">Контрольные данные психолога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hats</w:t>
            </w:r>
            <w:proofErr w:type="spellEnd"/>
            <w:r w:rsidRPr="00B5330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pp</w:t>
            </w:r>
          </w:p>
        </w:tc>
        <w:tc>
          <w:tcPr>
            <w:tcW w:w="1486" w:type="dxa"/>
            <w:vAlign w:val="center"/>
          </w:tcPr>
          <w:p w14:paraId="114AC192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Ссылка</w:t>
            </w:r>
          </w:p>
        </w:tc>
        <w:tc>
          <w:tcPr>
            <w:tcW w:w="1485" w:type="dxa"/>
            <w:vAlign w:val="center"/>
          </w:tcPr>
          <w:p w14:paraId="7BF0C7C4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Виден всем</w:t>
            </w:r>
          </w:p>
        </w:tc>
        <w:tc>
          <w:tcPr>
            <w:tcW w:w="1486" w:type="dxa"/>
            <w:vAlign w:val="center"/>
          </w:tcPr>
          <w:p w14:paraId="5F2CA037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022A51">
              <w:rPr>
                <w:rFonts w:ascii="Times New Roman" w:hAnsi="Times New Roman" w:cs="Times New Roman"/>
                <w:bCs/>
                <w:sz w:val="24"/>
                <w:szCs w:val="24"/>
              </w:rPr>
              <w:t>Доступен всем</w:t>
            </w:r>
          </w:p>
        </w:tc>
        <w:tc>
          <w:tcPr>
            <w:tcW w:w="2268" w:type="dxa"/>
            <w:vAlign w:val="center"/>
          </w:tcPr>
          <w:p w14:paraId="4E0B3B1E" w14:textId="77777777" w:rsidR="0004775F" w:rsidRPr="00022A51" w:rsidRDefault="0004775F" w:rsidP="003032ED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E1228C">
              <w:rPr>
                <w:rFonts w:ascii="Times New Roman" w:hAnsi="Times New Roman" w:cs="Times New Roman"/>
                <w:sz w:val="24"/>
                <w:szCs w:val="24"/>
              </w:rPr>
              <w:t>Ссылка на https://www.whatsapp.com/?lang=ru_RU</w:t>
            </w:r>
          </w:p>
        </w:tc>
      </w:tr>
    </w:tbl>
    <w:p w14:paraId="16E063B7" w14:textId="77777777" w:rsidR="007C50F5" w:rsidRDefault="007C50F5" w:rsidP="005A179A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ADA630C" w14:textId="77777777" w:rsidR="0004775F" w:rsidRDefault="0004775F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309DE146" w14:textId="04BCD23F" w:rsidR="00022A51" w:rsidRPr="00D92EB0" w:rsidRDefault="00F32F74" w:rsidP="005A179A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Доп. м</w:t>
      </w:r>
      <w:r w:rsidR="00022A51" w:rsidRPr="00D92EB0">
        <w:rPr>
          <w:rFonts w:ascii="Times New Roman" w:hAnsi="Times New Roman" w:cs="Times New Roman"/>
          <w:b/>
          <w:bCs/>
          <w:sz w:val="24"/>
          <w:szCs w:val="24"/>
        </w:rPr>
        <w:t xml:space="preserve">акет </w:t>
      </w:r>
      <w:r w:rsidR="00CD3A2B">
        <w:rPr>
          <w:rFonts w:ascii="Times New Roman" w:hAnsi="Times New Roman" w:cs="Times New Roman"/>
          <w:b/>
          <w:bCs/>
          <w:sz w:val="24"/>
          <w:szCs w:val="24"/>
        </w:rPr>
        <w:t>Тесты-Тест 1 (</w:t>
      </w:r>
      <w:r w:rsidR="00CD3A2B" w:rsidRPr="00F32F74">
        <w:rPr>
          <w:rFonts w:ascii="Times New Roman" w:hAnsi="Times New Roman" w:cs="Times New Roman"/>
          <w:b/>
          <w:bCs/>
          <w:i/>
          <w:iCs/>
          <w:sz w:val="24"/>
          <w:szCs w:val="24"/>
        </w:rPr>
        <w:t>переход на другую страницу сайта</w:t>
      </w:r>
      <w:r w:rsidR="00CD3A2B">
        <w:rPr>
          <w:rFonts w:ascii="Times New Roman" w:hAnsi="Times New Roman" w:cs="Times New Roman"/>
          <w:b/>
          <w:bCs/>
          <w:sz w:val="24"/>
          <w:szCs w:val="24"/>
        </w:rPr>
        <w:t>)</w:t>
      </w:r>
      <w:r w:rsidR="00022A51" w:rsidRPr="00D92EB0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4A7366BB" w14:textId="13150D24" w:rsidR="00901486" w:rsidRPr="0004775F" w:rsidRDefault="00022A51" w:rsidP="005A179A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022A51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535DADDB" wp14:editId="5CFA5C84">
            <wp:extent cx="5819775" cy="4164359"/>
            <wp:effectExtent l="0" t="0" r="0" b="7620"/>
            <wp:docPr id="1491685371" name="Рисунок 1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1685371" name="Рисунок 1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825951" cy="4168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EE1A6" w14:textId="6CEC25CB" w:rsidR="00E07CF3" w:rsidRPr="0016374B" w:rsidRDefault="00E07CF3" w:rsidP="000D07A9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6374B">
        <w:rPr>
          <w:rFonts w:ascii="Times New Roman" w:hAnsi="Times New Roman" w:cs="Times New Roman"/>
          <w:b/>
          <w:bCs/>
          <w:sz w:val="28"/>
          <w:szCs w:val="28"/>
        </w:rPr>
        <w:t>Три доказательства:</w:t>
      </w:r>
    </w:p>
    <w:p w14:paraId="37B23B51" w14:textId="3B57AABA" w:rsidR="00DE7A30" w:rsidRPr="00516511" w:rsidRDefault="00A33734" w:rsidP="00DE7A30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16511">
        <w:rPr>
          <w:rFonts w:ascii="Times New Roman" w:hAnsi="Times New Roman" w:cs="Times New Roman"/>
          <w:b/>
          <w:bCs/>
          <w:sz w:val="24"/>
          <w:szCs w:val="24"/>
        </w:rPr>
        <w:t>Принцип простоты</w:t>
      </w:r>
      <w:r w:rsidR="00DE7A30" w:rsidRPr="00516511">
        <w:rPr>
          <w:rFonts w:ascii="Times New Roman" w:hAnsi="Times New Roman" w:cs="Times New Roman"/>
          <w:sz w:val="24"/>
          <w:szCs w:val="24"/>
        </w:rPr>
        <w:t>.</w:t>
      </w:r>
    </w:p>
    <w:p w14:paraId="7EA3E761" w14:textId="1CA5F9C9" w:rsidR="00153756" w:rsidRPr="00C17CFA" w:rsidRDefault="00C17CFA" w:rsidP="00C17CFA">
      <w:pPr>
        <w:ind w:left="360" w:firstLine="348"/>
        <w:jc w:val="both"/>
        <w:rPr>
          <w:rFonts w:ascii="Times New Roman" w:hAnsi="Times New Roman" w:cs="Times New Roman"/>
          <w:sz w:val="24"/>
          <w:szCs w:val="24"/>
        </w:rPr>
      </w:pPr>
      <w:r w:rsidRPr="00516511">
        <w:rPr>
          <w:rFonts w:ascii="Times New Roman" w:hAnsi="Times New Roman" w:cs="Times New Roman"/>
          <w:sz w:val="24"/>
          <w:szCs w:val="24"/>
        </w:rPr>
        <w:t>Согласно ранжированному списку, п</w:t>
      </w:r>
      <w:r w:rsidR="0016374B" w:rsidRPr="00516511">
        <w:rPr>
          <w:rFonts w:ascii="Times New Roman" w:hAnsi="Times New Roman" w:cs="Times New Roman"/>
          <w:sz w:val="24"/>
          <w:szCs w:val="24"/>
        </w:rPr>
        <w:t xml:space="preserve">ользователь </w:t>
      </w:r>
      <w:r w:rsidR="00516511">
        <w:rPr>
          <w:rFonts w:ascii="Times New Roman" w:hAnsi="Times New Roman" w:cs="Times New Roman"/>
          <w:sz w:val="24"/>
          <w:szCs w:val="24"/>
        </w:rPr>
        <w:t xml:space="preserve">может выполнить более важные </w:t>
      </w:r>
      <w:r w:rsidR="00A33734" w:rsidRPr="00A33734">
        <w:rPr>
          <w:rFonts w:ascii="Times New Roman" w:hAnsi="Times New Roman" w:cs="Times New Roman"/>
          <w:sz w:val="24"/>
          <w:szCs w:val="24"/>
        </w:rPr>
        <w:t xml:space="preserve">операции </w:t>
      </w:r>
      <w:r w:rsidR="00516511">
        <w:rPr>
          <w:rFonts w:ascii="Times New Roman" w:hAnsi="Times New Roman" w:cs="Times New Roman"/>
          <w:sz w:val="24"/>
          <w:szCs w:val="24"/>
        </w:rPr>
        <w:t>быстрее</w:t>
      </w:r>
      <w:r w:rsidR="0016374B" w:rsidRPr="00D92EB0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Например, на вкладке «Тесты» пользователь может создать или пройти тест в 2</w:t>
      </w:r>
      <w:r w:rsidR="00516511">
        <w:rPr>
          <w:rFonts w:ascii="Times New Roman" w:hAnsi="Times New Roman" w:cs="Times New Roman"/>
          <w:sz w:val="24"/>
          <w:szCs w:val="24"/>
        </w:rPr>
        <w:t>-3</w:t>
      </w:r>
      <w:r>
        <w:rPr>
          <w:rFonts w:ascii="Times New Roman" w:hAnsi="Times New Roman" w:cs="Times New Roman"/>
          <w:sz w:val="24"/>
          <w:szCs w:val="24"/>
        </w:rPr>
        <w:t xml:space="preserve"> клика.</w:t>
      </w:r>
      <w:r w:rsidR="00516511">
        <w:rPr>
          <w:rFonts w:ascii="Times New Roman" w:hAnsi="Times New Roman" w:cs="Times New Roman"/>
          <w:sz w:val="24"/>
          <w:szCs w:val="24"/>
        </w:rPr>
        <w:t xml:space="preserve"> А просмотр результатов теста в 4-5 клика.</w:t>
      </w:r>
    </w:p>
    <w:p w14:paraId="6C3D9B72" w14:textId="77777777" w:rsidR="00A33734" w:rsidRDefault="00A33734">
      <w:pPr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br w:type="page"/>
      </w:r>
    </w:p>
    <w:p w14:paraId="7DA7A847" w14:textId="454B13A6" w:rsidR="00DE7A30" w:rsidRPr="00516511" w:rsidRDefault="00A33734" w:rsidP="00DE7A30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16511">
        <w:rPr>
          <w:rFonts w:ascii="Times New Roman" w:hAnsi="Times New Roman" w:cs="Times New Roman"/>
          <w:b/>
          <w:bCs/>
          <w:sz w:val="24"/>
          <w:szCs w:val="24"/>
        </w:rPr>
        <w:lastRenderedPageBreak/>
        <w:t>Принцип повторного использования</w:t>
      </w:r>
    </w:p>
    <w:p w14:paraId="588176F0" w14:textId="6206EF2D" w:rsidR="00A33734" w:rsidRPr="00A33734" w:rsidRDefault="00A33734" w:rsidP="0043726B">
      <w:pPr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Я</w:t>
      </w:r>
      <w:r w:rsidRPr="00A3373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о</w:t>
      </w:r>
      <w:r w:rsidRPr="00A33734">
        <w:rPr>
          <w:rFonts w:ascii="Times New Roman" w:hAnsi="Times New Roman" w:cs="Times New Roman"/>
          <w:sz w:val="24"/>
          <w:szCs w:val="24"/>
        </w:rPr>
        <w:t>стара</w:t>
      </w:r>
      <w:r>
        <w:rPr>
          <w:rFonts w:ascii="Times New Roman" w:hAnsi="Times New Roman" w:cs="Times New Roman"/>
          <w:sz w:val="24"/>
          <w:szCs w:val="24"/>
        </w:rPr>
        <w:t>лась</w:t>
      </w:r>
      <w:r w:rsidRPr="00A33734">
        <w:rPr>
          <w:rFonts w:ascii="Times New Roman" w:hAnsi="Times New Roman" w:cs="Times New Roman"/>
          <w:sz w:val="24"/>
          <w:szCs w:val="24"/>
        </w:rPr>
        <w:t xml:space="preserve"> использовать многократно внутренние и внешние компоненты, обеспечивая тем самым унифицированность интерфейса и сходство между похожими его элементами.</w:t>
      </w:r>
    </w:p>
    <w:p w14:paraId="0FAD7725" w14:textId="45157F32" w:rsidR="000F0027" w:rsidRPr="00D92EB0" w:rsidRDefault="00A33734" w:rsidP="0043726B">
      <w:pPr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пример,</w:t>
      </w:r>
      <w:r w:rsidR="000F0027" w:rsidRPr="00D92EB0">
        <w:rPr>
          <w:rFonts w:ascii="Times New Roman" w:hAnsi="Times New Roman" w:cs="Times New Roman"/>
          <w:sz w:val="24"/>
          <w:szCs w:val="24"/>
        </w:rPr>
        <w:t xml:space="preserve"> кнопка «Назад» расположена слева, а «Дальше» справа,</w:t>
      </w:r>
      <w:r>
        <w:rPr>
          <w:rFonts w:ascii="Times New Roman" w:hAnsi="Times New Roman" w:cs="Times New Roman"/>
          <w:sz w:val="24"/>
          <w:szCs w:val="24"/>
        </w:rPr>
        <w:t xml:space="preserve"> и так на каждом тесте,</w:t>
      </w:r>
      <w:r w:rsidR="00DE7A30" w:rsidRPr="00D92EB0">
        <w:rPr>
          <w:rFonts w:ascii="Times New Roman" w:hAnsi="Times New Roman" w:cs="Times New Roman"/>
          <w:sz w:val="24"/>
          <w:szCs w:val="24"/>
        </w:rPr>
        <w:t xml:space="preserve"> </w:t>
      </w:r>
      <w:r w:rsidR="000F0027" w:rsidRPr="00D92EB0">
        <w:rPr>
          <w:rFonts w:ascii="Times New Roman" w:hAnsi="Times New Roman" w:cs="Times New Roman"/>
          <w:sz w:val="24"/>
          <w:szCs w:val="24"/>
        </w:rPr>
        <w:t>поэтому пользователь будет нажимать на них не задумываясь (См. скрин ниже)</w:t>
      </w:r>
      <w:r w:rsidR="000F0027" w:rsidRPr="00D92EB0">
        <w:rPr>
          <w:noProof/>
          <w:sz w:val="20"/>
          <w:szCs w:val="20"/>
        </w:rPr>
        <w:drawing>
          <wp:inline distT="0" distB="0" distL="0" distR="0" wp14:anchorId="37307378" wp14:editId="622EBDC2">
            <wp:extent cx="5914484" cy="434340"/>
            <wp:effectExtent l="0" t="0" r="0" b="3810"/>
            <wp:docPr id="171608633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6086334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83697" cy="446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03005" w14:textId="17289437" w:rsidR="00E07CF3" w:rsidRPr="00516511" w:rsidRDefault="00A33734" w:rsidP="0043726B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16511">
        <w:rPr>
          <w:rFonts w:ascii="Times New Roman" w:hAnsi="Times New Roman" w:cs="Times New Roman"/>
          <w:b/>
          <w:bCs/>
          <w:sz w:val="24"/>
          <w:szCs w:val="24"/>
        </w:rPr>
        <w:t>Принцип видимости</w:t>
      </w:r>
    </w:p>
    <w:p w14:paraId="60C6B2D5" w14:textId="64394B90" w:rsidR="00C51799" w:rsidRPr="00A33734" w:rsidRDefault="00C17CFA" w:rsidP="0043726B">
      <w:pPr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се функции видны когда пользователю необходимо решить задачу. </w:t>
      </w:r>
      <w:r w:rsidR="00A33734">
        <w:rPr>
          <w:rFonts w:ascii="Times New Roman" w:hAnsi="Times New Roman" w:cs="Times New Roman"/>
          <w:sz w:val="24"/>
          <w:szCs w:val="24"/>
        </w:rPr>
        <w:t>Опираясь на сценарий,</w:t>
      </w:r>
      <w:r w:rsidR="00C51799" w:rsidRPr="00A33734">
        <w:rPr>
          <w:rFonts w:ascii="Times New Roman" w:hAnsi="Times New Roman" w:cs="Times New Roman"/>
          <w:sz w:val="24"/>
          <w:szCs w:val="24"/>
        </w:rPr>
        <w:t xml:space="preserve"> на первой вкладке «Информация» </w:t>
      </w:r>
      <w:r w:rsidR="00A33734">
        <w:rPr>
          <w:rFonts w:ascii="Times New Roman" w:hAnsi="Times New Roman" w:cs="Times New Roman"/>
          <w:sz w:val="24"/>
          <w:szCs w:val="24"/>
        </w:rPr>
        <w:t xml:space="preserve">я разместила </w:t>
      </w:r>
      <w:r w:rsidR="000D07A9" w:rsidRPr="00A33734">
        <w:rPr>
          <w:rFonts w:ascii="Times New Roman" w:hAnsi="Times New Roman" w:cs="Times New Roman"/>
          <w:sz w:val="24"/>
          <w:szCs w:val="24"/>
        </w:rPr>
        <w:t>все необходимое</w:t>
      </w:r>
      <w:r>
        <w:rPr>
          <w:rFonts w:ascii="Times New Roman" w:hAnsi="Times New Roman" w:cs="Times New Roman"/>
          <w:sz w:val="24"/>
          <w:szCs w:val="24"/>
        </w:rPr>
        <w:t>. Например, как только пользователь попадает на вкладку, он может прочитать необходимую информацию, а затем найти контактные данные психолога,</w:t>
      </w:r>
      <w:r w:rsidR="00A33734">
        <w:rPr>
          <w:rFonts w:ascii="Times New Roman" w:hAnsi="Times New Roman" w:cs="Times New Roman"/>
          <w:sz w:val="24"/>
          <w:szCs w:val="24"/>
        </w:rPr>
        <w:t xml:space="preserve"> следовательно, пользователь </w:t>
      </w:r>
      <w:r w:rsidR="0043726B">
        <w:rPr>
          <w:rFonts w:ascii="Times New Roman" w:hAnsi="Times New Roman" w:cs="Times New Roman"/>
          <w:sz w:val="24"/>
          <w:szCs w:val="24"/>
        </w:rPr>
        <w:t>найдет все функции, необходимые для решения его проблемы.</w:t>
      </w:r>
    </w:p>
    <w:p w14:paraId="4D6E46F6" w14:textId="063B0DF1" w:rsidR="00E07CF3" w:rsidRPr="00516511" w:rsidRDefault="00E07CF3" w:rsidP="00C17CFA">
      <w:pPr>
        <w:ind w:firstLine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16511">
        <w:rPr>
          <w:rFonts w:ascii="Times New Roman" w:hAnsi="Times New Roman" w:cs="Times New Roman"/>
          <w:b/>
          <w:bCs/>
          <w:sz w:val="24"/>
          <w:szCs w:val="24"/>
        </w:rPr>
        <w:t>Вывод:</w:t>
      </w:r>
      <w:bookmarkEnd w:id="0"/>
    </w:p>
    <w:p w14:paraId="22928B27" w14:textId="45FCA6E0" w:rsidR="000D07A9" w:rsidRPr="00940122" w:rsidRDefault="000D07A9" w:rsidP="0043726B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40122">
        <w:rPr>
          <w:rFonts w:ascii="Times New Roman" w:hAnsi="Times New Roman" w:cs="Times New Roman"/>
          <w:sz w:val="24"/>
          <w:szCs w:val="24"/>
        </w:rPr>
        <w:t xml:space="preserve">В ходе выполнения данной работы </w:t>
      </w:r>
      <w:r w:rsidR="00940122" w:rsidRPr="00940122">
        <w:rPr>
          <w:rFonts w:ascii="Times New Roman" w:hAnsi="Times New Roman" w:cs="Times New Roman"/>
          <w:sz w:val="24"/>
          <w:szCs w:val="24"/>
        </w:rPr>
        <w:t>я познакомилась с основными элементами управления</w:t>
      </w:r>
      <w:r w:rsidR="00940122">
        <w:rPr>
          <w:rFonts w:ascii="Times New Roman" w:hAnsi="Times New Roman" w:cs="Times New Roman"/>
          <w:sz w:val="24"/>
          <w:szCs w:val="24"/>
        </w:rPr>
        <w:t>, использовала как минимум три правила удобства сайта</w:t>
      </w:r>
      <w:r w:rsidR="00940122" w:rsidRPr="00940122">
        <w:rPr>
          <w:rFonts w:ascii="Times New Roman" w:hAnsi="Times New Roman" w:cs="Times New Roman"/>
          <w:sz w:val="24"/>
          <w:szCs w:val="24"/>
        </w:rPr>
        <w:t>, а также приобрела навыки проектирования графического интерфейса пользователя.</w:t>
      </w:r>
    </w:p>
    <w:sectPr w:rsidR="000D07A9" w:rsidRPr="0094012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83546B" w14:textId="77777777" w:rsidR="00A36F0A" w:rsidRDefault="00A36F0A" w:rsidP="00A36F0A">
      <w:pPr>
        <w:spacing w:after="0" w:line="240" w:lineRule="auto"/>
      </w:pPr>
      <w:r>
        <w:separator/>
      </w:r>
    </w:p>
  </w:endnote>
  <w:endnote w:type="continuationSeparator" w:id="0">
    <w:p w14:paraId="70958221" w14:textId="77777777" w:rsidR="00A36F0A" w:rsidRDefault="00A36F0A" w:rsidP="00A36F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60A37A" w14:textId="77777777" w:rsidR="00A36F0A" w:rsidRDefault="00A36F0A" w:rsidP="00A36F0A">
      <w:pPr>
        <w:spacing w:after="0" w:line="240" w:lineRule="auto"/>
      </w:pPr>
      <w:r>
        <w:separator/>
      </w:r>
    </w:p>
  </w:footnote>
  <w:footnote w:type="continuationSeparator" w:id="0">
    <w:p w14:paraId="4A199D62" w14:textId="77777777" w:rsidR="00A36F0A" w:rsidRDefault="00A36F0A" w:rsidP="00A36F0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C80490A"/>
    <w:multiLevelType w:val="hybridMultilevel"/>
    <w:tmpl w:val="B6AEE0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B2E6C2D"/>
    <w:multiLevelType w:val="hybridMultilevel"/>
    <w:tmpl w:val="7B3C09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E3C18D3"/>
    <w:multiLevelType w:val="hybridMultilevel"/>
    <w:tmpl w:val="F684D9DE"/>
    <w:lvl w:ilvl="0" w:tplc="946ECD7A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66423812">
    <w:abstractNumId w:val="0"/>
  </w:num>
  <w:num w:numId="2" w16cid:durableId="2102026966">
    <w:abstractNumId w:val="1"/>
  </w:num>
  <w:num w:numId="3" w16cid:durableId="76954425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4351"/>
    <w:rsid w:val="00022A51"/>
    <w:rsid w:val="0004775F"/>
    <w:rsid w:val="000C0837"/>
    <w:rsid w:val="000D07A9"/>
    <w:rsid w:val="000F0027"/>
    <w:rsid w:val="00153756"/>
    <w:rsid w:val="0016374B"/>
    <w:rsid w:val="001826D0"/>
    <w:rsid w:val="00220EAC"/>
    <w:rsid w:val="003129C3"/>
    <w:rsid w:val="0043726B"/>
    <w:rsid w:val="00516511"/>
    <w:rsid w:val="00537612"/>
    <w:rsid w:val="00544871"/>
    <w:rsid w:val="005A179A"/>
    <w:rsid w:val="00604337"/>
    <w:rsid w:val="00736FC1"/>
    <w:rsid w:val="007C50F5"/>
    <w:rsid w:val="007F39D3"/>
    <w:rsid w:val="00901486"/>
    <w:rsid w:val="00940122"/>
    <w:rsid w:val="009D4351"/>
    <w:rsid w:val="00A33734"/>
    <w:rsid w:val="00A36F0A"/>
    <w:rsid w:val="00B52D03"/>
    <w:rsid w:val="00B53309"/>
    <w:rsid w:val="00BE768B"/>
    <w:rsid w:val="00C17277"/>
    <w:rsid w:val="00C17CFA"/>
    <w:rsid w:val="00C415BE"/>
    <w:rsid w:val="00C51799"/>
    <w:rsid w:val="00C826F3"/>
    <w:rsid w:val="00CD3A2B"/>
    <w:rsid w:val="00D16233"/>
    <w:rsid w:val="00D844A5"/>
    <w:rsid w:val="00D92EB0"/>
    <w:rsid w:val="00DC3362"/>
    <w:rsid w:val="00DE7A30"/>
    <w:rsid w:val="00E07CF3"/>
    <w:rsid w:val="00E1228C"/>
    <w:rsid w:val="00E7289C"/>
    <w:rsid w:val="00F32F74"/>
    <w:rsid w:val="00F650F2"/>
    <w:rsid w:val="00FF0D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A85CB76"/>
  <w15:chartTrackingRefBased/>
  <w15:docId w15:val="{E694AEE0-B865-4553-BEC3-604C745812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16233"/>
    <w:pPr>
      <w:ind w:left="720"/>
      <w:contextualSpacing/>
    </w:pPr>
  </w:style>
  <w:style w:type="table" w:styleId="a4">
    <w:name w:val="Table Grid"/>
    <w:basedOn w:val="a1"/>
    <w:uiPriority w:val="39"/>
    <w:rsid w:val="00736FC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36F0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36F0A"/>
  </w:style>
  <w:style w:type="paragraph" w:styleId="a7">
    <w:name w:val="footer"/>
    <w:basedOn w:val="a"/>
    <w:link w:val="a8"/>
    <w:uiPriority w:val="99"/>
    <w:unhideWhenUsed/>
    <w:rsid w:val="00A36F0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36F0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5512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E23D41-73A0-45CE-9FBF-42A8F78B4B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1</TotalTime>
  <Pages>7</Pages>
  <Words>799</Words>
  <Characters>4560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21</dc:creator>
  <cp:keywords/>
  <dc:description/>
  <cp:lastModifiedBy>Дарья Потанина</cp:lastModifiedBy>
  <cp:revision>20</cp:revision>
  <dcterms:created xsi:type="dcterms:W3CDTF">2023-11-14T08:02:00Z</dcterms:created>
  <dcterms:modified xsi:type="dcterms:W3CDTF">2023-12-11T20:49:00Z</dcterms:modified>
</cp:coreProperties>
</file>